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5D328C">
            <w:pPr>
              <w:jc w:val="center"/>
            </w:pPr>
            <w:r w:rsidRPr="007B512C">
              <w:t>Tugas Akhir</w:t>
            </w:r>
          </w:p>
          <w:p w14:paraId="2391689F" w14:textId="77777777" w:rsidR="004672D0" w:rsidRPr="007B512C" w:rsidRDefault="004672D0" w:rsidP="005D328C">
            <w:pPr>
              <w:jc w:val="center"/>
            </w:pPr>
            <w:r w:rsidRPr="007B512C">
              <w:t>diajukan untuk melengkapi</w:t>
            </w:r>
          </w:p>
          <w:p w14:paraId="1C6765A5" w14:textId="77777777" w:rsidR="004672D0" w:rsidRPr="007B512C" w:rsidRDefault="004672D0" w:rsidP="005D328C">
            <w:pPr>
              <w:jc w:val="center"/>
            </w:pPr>
            <w:r w:rsidRPr="007B512C">
              <w:t>persyaratan mencapai</w:t>
            </w:r>
          </w:p>
          <w:p w14:paraId="45B3222A" w14:textId="77777777" w:rsidR="004672D0" w:rsidRPr="00401E18" w:rsidRDefault="004672D0" w:rsidP="005D328C">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5D328C">
            <w:pPr>
              <w:ind w:left="2268"/>
            </w:pPr>
            <w:r w:rsidRPr="007B512C">
              <w:t>NAMA</w:t>
            </w:r>
          </w:p>
          <w:p w14:paraId="5D8915D4" w14:textId="77777777" w:rsidR="004672D0" w:rsidRPr="00401E18" w:rsidRDefault="004672D0" w:rsidP="005D328C">
            <w:pPr>
              <w:ind w:left="2268"/>
              <w:rPr>
                <w:b/>
              </w:rPr>
            </w:pPr>
            <w:r w:rsidRPr="007B512C">
              <w:t>NPM</w:t>
            </w:r>
          </w:p>
        </w:tc>
        <w:tc>
          <w:tcPr>
            <w:tcW w:w="4739" w:type="dxa"/>
            <w:shd w:val="clear" w:color="auto" w:fill="auto"/>
          </w:tcPr>
          <w:p w14:paraId="6F174180" w14:textId="77777777" w:rsidR="004672D0" w:rsidRPr="007B512C" w:rsidRDefault="004672D0" w:rsidP="005D328C">
            <w:pPr>
              <w:ind w:left="454"/>
            </w:pPr>
            <w:r w:rsidRPr="007B512C">
              <w:t>: ROBBY AWALDI</w:t>
            </w:r>
          </w:p>
          <w:p w14:paraId="6A38C362" w14:textId="77777777" w:rsidR="004672D0" w:rsidRPr="00401E18" w:rsidRDefault="004672D0" w:rsidP="005D328C">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5D328C">
            <w:pPr>
              <w:jc w:val="center"/>
              <w:rPr>
                <w:b/>
              </w:rPr>
            </w:pPr>
            <w:r w:rsidRPr="00401E18">
              <w:rPr>
                <w:b/>
              </w:rPr>
              <w:t>PROGRAM STUDI INFORMATIKA</w:t>
            </w:r>
          </w:p>
          <w:p w14:paraId="2FB30F9C" w14:textId="77777777" w:rsidR="004672D0" w:rsidRPr="00401E18" w:rsidRDefault="004672D0" w:rsidP="005D328C">
            <w:pPr>
              <w:jc w:val="center"/>
              <w:rPr>
                <w:b/>
              </w:rPr>
            </w:pPr>
            <w:r w:rsidRPr="00401E18">
              <w:rPr>
                <w:b/>
              </w:rPr>
              <w:t>FAKULTAS TEKNIK DAN ILMU KOMPUTER</w:t>
            </w:r>
          </w:p>
          <w:p w14:paraId="036AA6B2" w14:textId="77777777" w:rsidR="004672D0" w:rsidRPr="00401E18" w:rsidRDefault="004672D0" w:rsidP="005D328C">
            <w:pPr>
              <w:jc w:val="center"/>
              <w:rPr>
                <w:b/>
              </w:rPr>
            </w:pPr>
            <w:r w:rsidRPr="00401E18">
              <w:rPr>
                <w:b/>
              </w:rPr>
              <w:t>UNIVERSITAS INDRAPRASTA PGRI</w:t>
            </w:r>
          </w:p>
          <w:p w14:paraId="2D89B808" w14:textId="77777777" w:rsidR="004672D0" w:rsidRPr="00401E18" w:rsidRDefault="004672D0" w:rsidP="005D328C">
            <w:pPr>
              <w:jc w:val="center"/>
              <w:rPr>
                <w:b/>
              </w:rPr>
            </w:pPr>
            <w:r>
              <w:rPr>
                <w:b/>
              </w:rPr>
              <w:t>2019</w:t>
            </w:r>
          </w:p>
        </w:tc>
      </w:tr>
    </w:tbl>
    <w:p w14:paraId="39A974B5" w14:textId="77777777" w:rsidR="004672D0" w:rsidRPr="00986148" w:rsidRDefault="004672D0" w:rsidP="004672D0">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543B02CC" w14:textId="77777777"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footerReference w:type="first" r:id="rId11"/>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14:paraId="383C54B5" w14:textId="77777777"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r>
        <w:rPr>
          <w:b/>
        </w:rPr>
        <w:t>Pengertian Pemesanan</w:t>
      </w:r>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r>
        <w:rPr>
          <w:b/>
          <w:noProof/>
        </w:rPr>
        <w:t>MySQL</w:t>
      </w:r>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r>
        <w:rPr>
          <w:b/>
        </w:rPr>
        <w:t>Jaringan Komputer</w:t>
      </w:r>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r>
        <w:rPr>
          <w:b/>
        </w:rPr>
        <w:t>JSON</w:t>
      </w:r>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r>
        <w:rPr>
          <w:b/>
          <w:noProof/>
        </w:rPr>
        <w:lastRenderedPageBreak/>
        <w:t>IntelliJ</w:t>
      </w:r>
      <w:r>
        <w:rPr>
          <w:b/>
        </w:rPr>
        <w:t xml:space="preserve"> IDEA</w:t>
      </w:r>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r>
        <w:rPr>
          <w:b/>
        </w:rPr>
        <w:t>XAMPP</w:t>
      </w:r>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r>
        <w:rPr>
          <w:b/>
        </w:rPr>
        <w:t>ERD</w:t>
      </w:r>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r>
        <w:rPr>
          <w:b/>
        </w:rPr>
        <w:t>DFD</w:t>
      </w:r>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BC7099">
      <w:pPr>
        <w:keepNext/>
        <w:spacing w:after="0" w:line="240" w:lineRule="auto"/>
        <w:ind w:left="142" w:hanging="142"/>
        <w:jc w:val="center"/>
        <w:rPr>
          <w:sz w:val="20"/>
        </w:rPr>
      </w:pPr>
      <w:r>
        <w:rPr>
          <w:sz w:val="20"/>
        </w:rPr>
        <w:lastRenderedPageBreak/>
        <w:t xml:space="preserve">Tabel </w:t>
      </w:r>
      <w:r w:rsidR="000A3A5C">
        <w:rPr>
          <w:sz w:val="20"/>
        </w:rPr>
        <w:t>2.</w:t>
      </w:r>
      <w:r w:rsidR="00BC7099">
        <w:rPr>
          <w:sz w:val="20"/>
        </w:rPr>
        <w:t>2</w:t>
      </w:r>
    </w:p>
    <w:p w14:paraId="317DDB59" w14:textId="0529C11C" w:rsidR="00AD09D0" w:rsidRPr="00AD09D0" w:rsidRDefault="00AD09D0" w:rsidP="00AD42AD">
      <w:pPr>
        <w:keepNext/>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08043A">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08043A">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08043A">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08043A">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08043A">
            <w:pPr>
              <w:keepNext/>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08043A">
            <w:pPr>
              <w:keepNext/>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08043A">
            <w:pPr>
              <w:keepNext/>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08043A">
            <w:pPr>
              <w:keepNext/>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r w:rsidRPr="00170188">
        <w:rPr>
          <w:b/>
        </w:rPr>
        <w:lastRenderedPageBreak/>
        <w:t>Kerangka Berpikir</w:t>
      </w:r>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51424" w:rsidRPr="00664EAD" w:rsidRDefault="00B51424"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51424" w:rsidRPr="00664EAD" w:rsidRDefault="00B51424" w:rsidP="001B12DD">
                              <w:pPr>
                                <w:rPr>
                                  <w:sz w:val="22"/>
                                </w:rPr>
                              </w:pPr>
                              <w:r w:rsidRPr="00664EAD">
                                <w:rPr>
                                  <w:sz w:val="22"/>
                                </w:rPr>
                                <w:t>Kondisi saat ini:</w:t>
                              </w:r>
                            </w:p>
                            <w:p w14:paraId="3CE69BD6" w14:textId="77777777" w:rsidR="00B51424" w:rsidRPr="00664EAD" w:rsidRDefault="00B51424" w:rsidP="00C3491A">
                              <w:pPr>
                                <w:numPr>
                                  <w:ilvl w:val="0"/>
                                  <w:numId w:val="25"/>
                                </w:numPr>
                                <w:ind w:left="284" w:hanging="284"/>
                                <w:jc w:val="left"/>
                                <w:rPr>
                                  <w:sz w:val="22"/>
                                </w:rPr>
                              </w:pPr>
                              <w:r w:rsidRPr="00664EAD">
                                <w:rPr>
                                  <w:sz w:val="22"/>
                                </w:rPr>
                                <w:t>Sistem pemesanan masih menggunakan cara konvensional.</w:t>
                              </w:r>
                            </w:p>
                            <w:p w14:paraId="75F52453" w14:textId="77777777" w:rsidR="00B51424" w:rsidRDefault="00B51424"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1424" w:rsidRDefault="00B51424"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1424" w:rsidRPr="00664EAD" w:rsidRDefault="00B51424"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51424" w:rsidRDefault="00B51424" w:rsidP="001B12DD">
                              <w:pPr>
                                <w:jc w:val="left"/>
                                <w:rPr>
                                  <w:sz w:val="22"/>
                                </w:rPr>
                              </w:pPr>
                              <w:r>
                                <w:rPr>
                                  <w:sz w:val="22"/>
                                </w:rPr>
                                <w:t>Faktor pendukung:</w:t>
                              </w:r>
                            </w:p>
                            <w:p w14:paraId="53574DEF" w14:textId="77777777" w:rsidR="00B51424" w:rsidRDefault="00B51424" w:rsidP="00C3491A">
                              <w:pPr>
                                <w:numPr>
                                  <w:ilvl w:val="0"/>
                                  <w:numId w:val="26"/>
                                </w:numPr>
                                <w:spacing w:after="0"/>
                                <w:ind w:left="284" w:hanging="284"/>
                                <w:jc w:val="left"/>
                                <w:rPr>
                                  <w:sz w:val="22"/>
                                </w:rPr>
                              </w:pPr>
                              <w:r>
                                <w:rPr>
                                  <w:sz w:val="22"/>
                                </w:rPr>
                                <w:t>Komputer.</w:t>
                              </w:r>
                            </w:p>
                            <w:p w14:paraId="5755BA71" w14:textId="77777777" w:rsidR="00B51424" w:rsidRDefault="00B51424" w:rsidP="00C3491A">
                              <w:pPr>
                                <w:numPr>
                                  <w:ilvl w:val="0"/>
                                  <w:numId w:val="26"/>
                                </w:numPr>
                                <w:spacing w:after="0"/>
                                <w:ind w:left="284" w:hanging="284"/>
                                <w:jc w:val="left"/>
                                <w:rPr>
                                  <w:sz w:val="22"/>
                                </w:rPr>
                              </w:pPr>
                              <w:r>
                                <w:rPr>
                                  <w:sz w:val="22"/>
                                </w:rPr>
                                <w:t>Bahasa pemrograman Java.</w:t>
                              </w:r>
                            </w:p>
                            <w:p w14:paraId="0EDE5B1E" w14:textId="5074D60D" w:rsidR="00B51424" w:rsidRDefault="00B51424"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1424" w:rsidRPr="004A7853" w:rsidRDefault="00B51424"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51424" w:rsidRDefault="00B51424" w:rsidP="001B12DD">
                              <w:pPr>
                                <w:jc w:val="left"/>
                                <w:rPr>
                                  <w:sz w:val="22"/>
                                </w:rPr>
                              </w:pPr>
                              <w:r>
                                <w:rPr>
                                  <w:sz w:val="22"/>
                                </w:rPr>
                                <w:t>Aturan yang dipakai:</w:t>
                              </w:r>
                            </w:p>
                            <w:p w14:paraId="7CD0C4F1" w14:textId="71EBC0D0" w:rsidR="00B51424" w:rsidRPr="00D32B76" w:rsidRDefault="00B51424"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1424" w:rsidRPr="00D32B76" w:rsidRDefault="00B51424" w:rsidP="00C3491A">
                              <w:pPr>
                                <w:numPr>
                                  <w:ilvl w:val="0"/>
                                  <w:numId w:val="27"/>
                                </w:numPr>
                                <w:ind w:left="284" w:hanging="284"/>
                                <w:jc w:val="left"/>
                                <w:rPr>
                                  <w:i/>
                                  <w:sz w:val="22"/>
                                </w:rPr>
                              </w:pPr>
                              <w:r>
                                <w:rPr>
                                  <w:sz w:val="22"/>
                                </w:rPr>
                                <w:t>Pemesanan dapat dilakukan untuk makan di tempat atau dibawa pulang.</w:t>
                              </w:r>
                            </w:p>
                            <w:p w14:paraId="231B28CB" w14:textId="77777777" w:rsidR="00B51424" w:rsidRPr="00F61DE0" w:rsidRDefault="00B51424"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51424" w:rsidRDefault="00B51424" w:rsidP="002D3763">
                              <w:pPr>
                                <w:keepNext/>
                                <w:jc w:val="left"/>
                                <w:rPr>
                                  <w:sz w:val="22"/>
                                </w:rPr>
                              </w:pPr>
                              <w:r>
                                <w:rPr>
                                  <w:sz w:val="22"/>
                                </w:rPr>
                                <w:t>Kondisi yang diharapkan:</w:t>
                              </w:r>
                            </w:p>
                            <w:p w14:paraId="37DBE443" w14:textId="4B09920E" w:rsidR="00B51424" w:rsidRDefault="00B51424"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1424" w:rsidRDefault="00B51424" w:rsidP="002D3763">
                              <w:pPr>
                                <w:keepNext/>
                                <w:numPr>
                                  <w:ilvl w:val="0"/>
                                  <w:numId w:val="28"/>
                                </w:numPr>
                                <w:ind w:left="284" w:hanging="284"/>
                                <w:jc w:val="left"/>
                                <w:rPr>
                                  <w:sz w:val="22"/>
                                </w:rPr>
                              </w:pPr>
                              <w:r>
                                <w:rPr>
                                  <w:sz w:val="22"/>
                                </w:rPr>
                                <w:t>Mengurangi kesalahan yang terjadi saat proses pemesanan.</w:t>
                              </w:r>
                            </w:p>
                            <w:p w14:paraId="26FFF0D8" w14:textId="77777777" w:rsidR="00B51424" w:rsidRDefault="00B51424" w:rsidP="002D3763">
                              <w:pPr>
                                <w:keepNext/>
                                <w:numPr>
                                  <w:ilvl w:val="0"/>
                                  <w:numId w:val="28"/>
                                </w:numPr>
                                <w:ind w:left="284" w:hanging="284"/>
                                <w:jc w:val="left"/>
                                <w:rPr>
                                  <w:sz w:val="22"/>
                                </w:rPr>
                              </w:pPr>
                              <w:r>
                                <w:rPr>
                                  <w:sz w:val="22"/>
                                </w:rPr>
                                <w:t>Mempercepat proses pembayaran.</w:t>
                              </w:r>
                            </w:p>
                            <w:p w14:paraId="43C74312" w14:textId="77777777" w:rsidR="00B51424" w:rsidRPr="00664EAD" w:rsidRDefault="00B51424"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51424" w:rsidRPr="00664EAD" w:rsidRDefault="00B51424"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51424" w:rsidRPr="00664EAD" w:rsidRDefault="00B51424" w:rsidP="001B12DD">
                        <w:pPr>
                          <w:rPr>
                            <w:sz w:val="22"/>
                          </w:rPr>
                        </w:pPr>
                        <w:r w:rsidRPr="00664EAD">
                          <w:rPr>
                            <w:sz w:val="22"/>
                          </w:rPr>
                          <w:t>Kondisi saat ini:</w:t>
                        </w:r>
                      </w:p>
                      <w:p w14:paraId="3CE69BD6" w14:textId="77777777" w:rsidR="00B51424" w:rsidRPr="00664EAD" w:rsidRDefault="00B51424" w:rsidP="00C3491A">
                        <w:pPr>
                          <w:numPr>
                            <w:ilvl w:val="0"/>
                            <w:numId w:val="25"/>
                          </w:numPr>
                          <w:ind w:left="284" w:hanging="284"/>
                          <w:jc w:val="left"/>
                          <w:rPr>
                            <w:sz w:val="22"/>
                          </w:rPr>
                        </w:pPr>
                        <w:r w:rsidRPr="00664EAD">
                          <w:rPr>
                            <w:sz w:val="22"/>
                          </w:rPr>
                          <w:t>Sistem pemesanan masih menggunakan cara konvensional.</w:t>
                        </w:r>
                      </w:p>
                      <w:p w14:paraId="75F52453" w14:textId="77777777" w:rsidR="00B51424" w:rsidRDefault="00B51424"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1424" w:rsidRDefault="00B51424"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1424" w:rsidRPr="00664EAD" w:rsidRDefault="00B51424"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51424" w:rsidRDefault="00B51424" w:rsidP="001B12DD">
                        <w:pPr>
                          <w:jc w:val="left"/>
                          <w:rPr>
                            <w:sz w:val="22"/>
                          </w:rPr>
                        </w:pPr>
                        <w:r>
                          <w:rPr>
                            <w:sz w:val="22"/>
                          </w:rPr>
                          <w:t>Faktor pendukung:</w:t>
                        </w:r>
                      </w:p>
                      <w:p w14:paraId="53574DEF" w14:textId="77777777" w:rsidR="00B51424" w:rsidRDefault="00B51424" w:rsidP="00C3491A">
                        <w:pPr>
                          <w:numPr>
                            <w:ilvl w:val="0"/>
                            <w:numId w:val="26"/>
                          </w:numPr>
                          <w:spacing w:after="0"/>
                          <w:ind w:left="284" w:hanging="284"/>
                          <w:jc w:val="left"/>
                          <w:rPr>
                            <w:sz w:val="22"/>
                          </w:rPr>
                        </w:pPr>
                        <w:r>
                          <w:rPr>
                            <w:sz w:val="22"/>
                          </w:rPr>
                          <w:t>Komputer.</w:t>
                        </w:r>
                      </w:p>
                      <w:p w14:paraId="5755BA71" w14:textId="77777777" w:rsidR="00B51424" w:rsidRDefault="00B51424" w:rsidP="00C3491A">
                        <w:pPr>
                          <w:numPr>
                            <w:ilvl w:val="0"/>
                            <w:numId w:val="26"/>
                          </w:numPr>
                          <w:spacing w:after="0"/>
                          <w:ind w:left="284" w:hanging="284"/>
                          <w:jc w:val="left"/>
                          <w:rPr>
                            <w:sz w:val="22"/>
                          </w:rPr>
                        </w:pPr>
                        <w:r>
                          <w:rPr>
                            <w:sz w:val="22"/>
                          </w:rPr>
                          <w:t>Bahasa pemrograman Java.</w:t>
                        </w:r>
                      </w:p>
                      <w:p w14:paraId="0EDE5B1E" w14:textId="5074D60D" w:rsidR="00B51424" w:rsidRDefault="00B51424"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1424" w:rsidRPr="004A7853" w:rsidRDefault="00B51424"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51424" w:rsidRDefault="00B51424" w:rsidP="001B12DD">
                        <w:pPr>
                          <w:jc w:val="left"/>
                          <w:rPr>
                            <w:sz w:val="22"/>
                          </w:rPr>
                        </w:pPr>
                        <w:r>
                          <w:rPr>
                            <w:sz w:val="22"/>
                          </w:rPr>
                          <w:t>Aturan yang dipakai:</w:t>
                        </w:r>
                      </w:p>
                      <w:p w14:paraId="7CD0C4F1" w14:textId="71EBC0D0" w:rsidR="00B51424" w:rsidRPr="00D32B76" w:rsidRDefault="00B51424"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1424" w:rsidRPr="00D32B76" w:rsidRDefault="00B51424" w:rsidP="00C3491A">
                        <w:pPr>
                          <w:numPr>
                            <w:ilvl w:val="0"/>
                            <w:numId w:val="27"/>
                          </w:numPr>
                          <w:ind w:left="284" w:hanging="284"/>
                          <w:jc w:val="left"/>
                          <w:rPr>
                            <w:i/>
                            <w:sz w:val="22"/>
                          </w:rPr>
                        </w:pPr>
                        <w:r>
                          <w:rPr>
                            <w:sz w:val="22"/>
                          </w:rPr>
                          <w:t>Pemesanan dapat dilakukan untuk makan di tempat atau dibawa pulang.</w:t>
                        </w:r>
                      </w:p>
                      <w:p w14:paraId="231B28CB" w14:textId="77777777" w:rsidR="00B51424" w:rsidRPr="00F61DE0" w:rsidRDefault="00B51424"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51424" w:rsidRDefault="00B51424" w:rsidP="002D3763">
                        <w:pPr>
                          <w:keepNext/>
                          <w:jc w:val="left"/>
                          <w:rPr>
                            <w:sz w:val="22"/>
                          </w:rPr>
                        </w:pPr>
                        <w:r>
                          <w:rPr>
                            <w:sz w:val="22"/>
                          </w:rPr>
                          <w:t>Kondisi yang diharapkan:</w:t>
                        </w:r>
                      </w:p>
                      <w:p w14:paraId="37DBE443" w14:textId="4B09920E" w:rsidR="00B51424" w:rsidRDefault="00B51424"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1424" w:rsidRDefault="00B51424" w:rsidP="002D3763">
                        <w:pPr>
                          <w:keepNext/>
                          <w:numPr>
                            <w:ilvl w:val="0"/>
                            <w:numId w:val="28"/>
                          </w:numPr>
                          <w:ind w:left="284" w:hanging="284"/>
                          <w:jc w:val="left"/>
                          <w:rPr>
                            <w:sz w:val="22"/>
                          </w:rPr>
                        </w:pPr>
                        <w:r>
                          <w:rPr>
                            <w:sz w:val="22"/>
                          </w:rPr>
                          <w:t>Mengurangi kesalahan yang terjadi saat proses pemesanan.</w:t>
                        </w:r>
                      </w:p>
                      <w:p w14:paraId="26FFF0D8" w14:textId="77777777" w:rsidR="00B51424" w:rsidRDefault="00B51424" w:rsidP="002D3763">
                        <w:pPr>
                          <w:keepNext/>
                          <w:numPr>
                            <w:ilvl w:val="0"/>
                            <w:numId w:val="28"/>
                          </w:numPr>
                          <w:ind w:left="284" w:hanging="284"/>
                          <w:jc w:val="left"/>
                          <w:rPr>
                            <w:sz w:val="22"/>
                          </w:rPr>
                        </w:pPr>
                        <w:r>
                          <w:rPr>
                            <w:sz w:val="22"/>
                          </w:rPr>
                          <w:t>Mempercepat proses pembayaran.</w:t>
                        </w:r>
                      </w:p>
                      <w:p w14:paraId="43C74312" w14:textId="77777777" w:rsidR="00B51424" w:rsidRPr="00664EAD" w:rsidRDefault="00B51424"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14:paraId="0C8D5A7F" w14:textId="77777777" w:rsidR="00472994" w:rsidRPr="00170188" w:rsidRDefault="00472994" w:rsidP="00AE4349">
      <w:pPr>
        <w:spacing w:after="100" w:afterAutospacing="1" w:line="480" w:lineRule="auto"/>
        <w:jc w:val="center"/>
        <w:outlineLvl w:val="0"/>
        <w:rPr>
          <w:b/>
          <w:sz w:val="28"/>
        </w:rPr>
      </w:pPr>
      <w:r w:rsidRPr="00170188">
        <w:rPr>
          <w:b/>
          <w:sz w:val="28"/>
        </w:rPr>
        <w:t>METODE PENELITIAN</w:t>
      </w:r>
    </w:p>
    <w:p w14:paraId="25D57016" w14:textId="77777777"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14:paraId="0839CD71" w14:textId="77777777" w:rsidR="00AE4349" w:rsidRDefault="00AE4349" w:rsidP="00C3491A">
      <w:pPr>
        <w:keepNext/>
        <w:numPr>
          <w:ilvl w:val="0"/>
          <w:numId w:val="15"/>
        </w:numPr>
        <w:spacing w:after="0" w:line="480" w:lineRule="auto"/>
        <w:ind w:left="782" w:hanging="357"/>
        <w:jc w:val="left"/>
        <w:outlineLvl w:val="2"/>
        <w:rPr>
          <w:b/>
        </w:rPr>
      </w:pPr>
      <w:r>
        <w:rPr>
          <w:b/>
        </w:rPr>
        <w:t>Waktu Penelitian</w:t>
      </w:r>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51424" w:rsidRDefault="00B51424"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51424" w:rsidRDefault="00B51424"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51424" w:rsidRDefault="00B51424"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51424" w:rsidRDefault="00B51424"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51424" w:rsidRDefault="00B51424"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51424" w:rsidRDefault="00B51424"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B51424" w:rsidRDefault="00B51424"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B51424" w:rsidRDefault="00B51424"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B51424" w:rsidRDefault="00B51424"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B51424" w:rsidRDefault="00B51424"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B51424" w:rsidRDefault="00B51424"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B51424" w:rsidRDefault="00B51424"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14:paraId="2CABCE0C" w14:textId="77777777"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14:paraId="560C6ABD" w14:textId="77777777" w:rsidR="001270FD" w:rsidRDefault="001270FD" w:rsidP="00C3491A">
      <w:pPr>
        <w:keepNext/>
        <w:numPr>
          <w:ilvl w:val="0"/>
          <w:numId w:val="31"/>
        </w:numPr>
        <w:spacing w:after="0" w:line="480" w:lineRule="auto"/>
        <w:ind w:left="714" w:hanging="357"/>
        <w:jc w:val="left"/>
        <w:outlineLvl w:val="1"/>
        <w:rPr>
          <w:b/>
        </w:rPr>
      </w:pPr>
      <w:r>
        <w:rPr>
          <w:b/>
        </w:rPr>
        <w:t>Profil Perusahaan</w:t>
      </w:r>
    </w:p>
    <w:p w14:paraId="3567C055" w14:textId="4D2535C5" w:rsidR="001270FD" w:rsidRDefault="00C80CCF" w:rsidP="00C3491A">
      <w:pPr>
        <w:pStyle w:val="DaftarParagraf"/>
        <w:numPr>
          <w:ilvl w:val="0"/>
          <w:numId w:val="32"/>
        </w:numPr>
        <w:spacing w:after="0" w:line="480" w:lineRule="auto"/>
        <w:ind w:left="1071" w:hanging="357"/>
        <w:jc w:val="left"/>
        <w:outlineLvl w:val="2"/>
      </w:pPr>
      <w:r>
        <w:t xml:space="preserve">Sejarah Osaka </w:t>
      </w:r>
      <w:r w:rsidRPr="00C80CCF">
        <w:rPr>
          <w:lang w:val="en-US"/>
        </w:rPr>
        <w:t>Ramen</w:t>
      </w:r>
      <w:r>
        <w:t xml:space="preserve"> Depok</w:t>
      </w:r>
    </w:p>
    <w:p w14:paraId="278C9624" w14:textId="189D626A" w:rsidR="00C80CCF" w:rsidRPr="00A6014B" w:rsidRDefault="00C80CCF" w:rsidP="00C80CCF">
      <w:pPr>
        <w:pStyle w:val="DaftarParagraf"/>
        <w:spacing w:after="0" w:line="480" w:lineRule="auto"/>
        <w:ind w:left="1072"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51424" w:rsidRPr="00EB2CE5" w:rsidRDefault="00B51424"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51424" w:rsidRPr="00EB2CE5" w:rsidRDefault="00B51424"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51424" w:rsidRPr="00EB2CE5" w:rsidRDefault="00B51424"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51424" w:rsidRDefault="00B51424"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51424" w:rsidRPr="00EB2CE5" w:rsidRDefault="00B51424"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51424" w:rsidRPr="00EB2CE5" w:rsidRDefault="00B51424"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51424" w:rsidRPr="00EB2CE5" w:rsidRDefault="00B51424"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51424" w:rsidRDefault="00B51424"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r>
        <w:t>Deskripsi Kerja</w:t>
      </w:r>
    </w:p>
    <w:p w14:paraId="06B26258" w14:textId="77777777"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r>
        <w:rPr>
          <w:b/>
        </w:rPr>
        <w:t>Proses Bisnis Sistem Berjalan</w:t>
      </w:r>
    </w:p>
    <w:p w14:paraId="122AEC28" w14:textId="77777777" w:rsidR="00A2082E" w:rsidRDefault="00A2082E" w:rsidP="00C3491A">
      <w:pPr>
        <w:pStyle w:val="DaftarParagraf"/>
        <w:numPr>
          <w:ilvl w:val="0"/>
          <w:numId w:val="40"/>
        </w:numPr>
        <w:spacing w:after="0" w:line="480" w:lineRule="auto"/>
        <w:jc w:val="left"/>
        <w:outlineLvl w:val="2"/>
      </w:pPr>
      <w:r>
        <w:t>Proses Pemesanan</w:t>
      </w:r>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r>
        <w:t>Proses Pembayaran</w:t>
      </w:r>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r>
        <w:rPr>
          <w:b/>
        </w:rPr>
        <w:t>Aturan Bisnis Sistem Berjalan</w:t>
      </w:r>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r>
        <w:t>Pemesanan</w:t>
      </w:r>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r>
        <w:t>Pembayaran</w:t>
      </w:r>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51424" w:rsidRPr="00995154" w:rsidRDefault="00B51424"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51424" w:rsidRDefault="00B51424"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51424" w:rsidRDefault="00B51424"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51424" w:rsidRDefault="00B51424"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51424" w:rsidRDefault="00B51424"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51424" w:rsidRDefault="00B51424"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51424" w:rsidRDefault="00B51424"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51424" w:rsidRPr="0001106F" w:rsidRDefault="00B51424"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51424" w:rsidRPr="00995154" w:rsidRDefault="00B51424"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51424" w:rsidRDefault="00B51424"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51424" w:rsidRDefault="00B51424"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51424" w:rsidRDefault="00B51424"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51424" w:rsidRDefault="00B51424"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51424" w:rsidRDefault="00B51424"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51424" w:rsidRDefault="00B51424"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51424" w:rsidRPr="0001106F" w:rsidRDefault="00B51424"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14:paraId="759EAAEA" w14:textId="77777777"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14:paraId="3C18CBF6" w14:textId="77777777" w:rsidR="005A3D4E" w:rsidRDefault="005A3D4E" w:rsidP="00C3491A">
      <w:pPr>
        <w:pStyle w:val="DaftarParagraf"/>
        <w:numPr>
          <w:ilvl w:val="0"/>
          <w:numId w:val="50"/>
        </w:numPr>
        <w:spacing w:after="0" w:line="480" w:lineRule="auto"/>
        <w:outlineLvl w:val="2"/>
      </w:pPr>
      <w:r>
        <w:t>Diagram Konteks Sistem Berjalan</w:t>
      </w:r>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1444102"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r>
        <w:lastRenderedPageBreak/>
        <w:t>Diagram Nol Sistem Berjalan</w:t>
      </w:r>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1444103"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r>
        <w:t>Pemesanan</w:t>
      </w:r>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r>
        <w:t>Pembayaran</w:t>
      </w:r>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51424" w:rsidRPr="00995154" w:rsidRDefault="00B51424"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51424" w:rsidRDefault="00B51424"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51424" w:rsidRDefault="00B51424"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51424" w:rsidRDefault="00B51424"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51424" w:rsidRDefault="00B51424"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51424" w:rsidRDefault="00B51424"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51424" w:rsidRPr="00F800C4" w:rsidRDefault="00B51424"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B51424" w:rsidRPr="0001106F" w:rsidRDefault="00B51424"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51424" w:rsidRPr="00F800C4" w:rsidRDefault="00B51424"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B51424" w:rsidRDefault="00B51424"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51424" w:rsidRDefault="00B51424"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51424" w:rsidRDefault="00B51424"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51424" w:rsidRPr="00995154" w:rsidRDefault="00B51424"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51424" w:rsidRDefault="00B51424"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51424" w:rsidRDefault="00B51424"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51424" w:rsidRDefault="00B51424"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51424" w:rsidRDefault="00B51424"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51424" w:rsidRDefault="00B51424"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51424" w:rsidRPr="00F800C4" w:rsidRDefault="00B51424"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B51424" w:rsidRPr="0001106F" w:rsidRDefault="00B51424"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51424" w:rsidRPr="00F800C4" w:rsidRDefault="00B51424"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B51424" w:rsidRDefault="00B51424"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51424" w:rsidRDefault="00B51424"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51424" w:rsidRDefault="00B51424"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14:paraId="3C4187CC" w14:textId="77777777"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r>
        <w:t>Rancangan Proses</w:t>
      </w:r>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14:paraId="765FCF7A" w14:textId="77777777" w:rsidTr="00DE0AC0">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DE0AC0">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DE0AC0">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DE0AC0">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DE0AC0">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DE0AC0">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DE0AC0">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DE0AC0">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DE0AC0">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DE0AC0">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ED5948" w14:paraId="49D88E07" w14:textId="77777777" w:rsidTr="00DE0AC0">
        <w:tc>
          <w:tcPr>
            <w:tcW w:w="482" w:type="dxa"/>
          </w:tcPr>
          <w:p w14:paraId="14270523" w14:textId="77777777" w:rsidR="00ED5948" w:rsidRDefault="00ED5948" w:rsidP="00602982">
            <w:pPr>
              <w:pStyle w:val="DaftarParagraf"/>
              <w:spacing w:after="0" w:line="480" w:lineRule="auto"/>
              <w:ind w:left="0"/>
            </w:pPr>
          </w:p>
        </w:tc>
        <w:tc>
          <w:tcPr>
            <w:tcW w:w="2216" w:type="dxa"/>
          </w:tcPr>
          <w:p w14:paraId="37FCD8C5" w14:textId="77777777" w:rsidR="00ED5948" w:rsidRDefault="00ED5948" w:rsidP="00602982">
            <w:pPr>
              <w:pStyle w:val="DaftarParagraf"/>
              <w:spacing w:after="0" w:line="480" w:lineRule="auto"/>
              <w:ind w:left="0"/>
              <w:jc w:val="left"/>
            </w:pPr>
          </w:p>
        </w:tc>
        <w:tc>
          <w:tcPr>
            <w:tcW w:w="283" w:type="dxa"/>
          </w:tcPr>
          <w:p w14:paraId="7A14DB39" w14:textId="77777777" w:rsidR="00ED5948" w:rsidRDefault="00ED5948" w:rsidP="00602982">
            <w:pPr>
              <w:pStyle w:val="DaftarParagraf"/>
              <w:spacing w:after="0" w:line="480" w:lineRule="auto"/>
              <w:ind w:left="0"/>
              <w:jc w:val="left"/>
            </w:pPr>
          </w:p>
        </w:tc>
        <w:tc>
          <w:tcPr>
            <w:tcW w:w="3874" w:type="dxa"/>
          </w:tcPr>
          <w:p w14:paraId="0D2B1BDC" w14:textId="77777777" w:rsidR="00ED5948" w:rsidRDefault="00ED5948" w:rsidP="00602982">
            <w:pPr>
              <w:pStyle w:val="DaftarParagraf"/>
              <w:spacing w:after="0" w:line="480" w:lineRule="auto"/>
              <w:ind w:left="0"/>
              <w:jc w:val="left"/>
            </w:pPr>
          </w:p>
        </w:tc>
      </w:tr>
      <w:tr w:rsidR="00DD7303" w14:paraId="3AF60CC7" w14:textId="77777777" w:rsidTr="00DE0AC0">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DE0AC0">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DE0AC0">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DE0AC0">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DE0AC0">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DE0AC0">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DE0AC0">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DE0AC0">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DE0AC0">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DE0AC0">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DE0AC0">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DE0AC0">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DE0AC0">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DE0AC0">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DE0AC0">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DE0AC0">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DE0AC0">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DE0AC0">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DE0AC0">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DE0AC0">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DE0AC0">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r>
        <w:rPr>
          <w:b/>
        </w:rPr>
        <w:lastRenderedPageBreak/>
        <w:t>Diagram Alir Data (DAD) Sistem yang Diusulkan (Diagram Konteks, Nol, Rinci)</w:t>
      </w:r>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r>
        <w:t>Diagram Konteks Sistem yang Diusulkan</w:t>
      </w:r>
    </w:p>
    <w:p w14:paraId="68BC5B08" w14:textId="77777777" w:rsidR="008335A4" w:rsidRDefault="009C780E" w:rsidP="00A20FF3">
      <w:pPr>
        <w:pStyle w:val="DaftarParagraf"/>
        <w:spacing w:after="0" w:line="240" w:lineRule="auto"/>
        <w:ind w:left="709"/>
        <w:jc w:val="center"/>
      </w:pPr>
      <w:r>
        <w:object w:dxaOrig="11221" w:dyaOrig="6556" w14:anchorId="6A9390A9">
          <v:shape id="_x0000_i1027" type="#_x0000_t75" style="width:396.75pt;height:231.75pt" o:ole="">
            <v:imagedata r:id="rId17" o:title=""/>
          </v:shape>
          <o:OLEObject Type="Embed" ProgID="Visio.Drawing.15" ShapeID="_x0000_i1027" DrawAspect="Content" ObjectID="_1621444104"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r>
        <w:lastRenderedPageBreak/>
        <w:t>Diagram Nol Sistem yang Diusulkan</w:t>
      </w:r>
    </w:p>
    <w:p w14:paraId="76A18EB7" w14:textId="77777777" w:rsidR="008335A4" w:rsidRDefault="00BA5452" w:rsidP="00A20FF3">
      <w:pPr>
        <w:pStyle w:val="DaftarParagraf"/>
        <w:spacing w:after="0" w:line="240" w:lineRule="auto"/>
        <w:ind w:left="709"/>
        <w:jc w:val="center"/>
      </w:pPr>
      <w:r>
        <w:object w:dxaOrig="11221" w:dyaOrig="9465" w14:anchorId="3A219716">
          <v:shape id="_x0000_i1028" type="#_x0000_t75" style="width:396.75pt;height:334.5pt" o:ole="">
            <v:imagedata r:id="rId19" o:title=""/>
          </v:shape>
          <o:OLEObject Type="Embed" ProgID="Visio.Drawing.15" ShapeID="_x0000_i1028" DrawAspect="Content" ObjectID="_1621444105"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r>
        <w:lastRenderedPageBreak/>
        <w:t xml:space="preserve">Diagram Rinci </w:t>
      </w:r>
      <w:r w:rsidR="009727FC">
        <w:t>Level 1 Proses 1</w:t>
      </w:r>
    </w:p>
    <w:p w14:paraId="3100B107" w14:textId="7D16E63D" w:rsidR="00FF1B6C" w:rsidRDefault="009C780E" w:rsidP="00A20FF3">
      <w:pPr>
        <w:pStyle w:val="DaftarParagraf"/>
        <w:keepNext/>
        <w:spacing w:after="0" w:line="240" w:lineRule="auto"/>
        <w:ind w:left="709"/>
        <w:jc w:val="center"/>
      </w:pPr>
      <w:r>
        <w:object w:dxaOrig="11221" w:dyaOrig="5145" w14:anchorId="35ADEBDA">
          <v:shape id="_x0000_i1029" type="#_x0000_t75" style="width:396.75pt;height:182.25pt" o:ole="">
            <v:imagedata r:id="rId21" o:title=""/>
          </v:shape>
          <o:OLEObject Type="Embed" ProgID="Visio.Drawing.15" ShapeID="_x0000_i1029" DrawAspect="Content" ObjectID="_1621444106"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r>
        <w:t xml:space="preserve">Diagram Rinci </w:t>
      </w:r>
      <w:r w:rsidR="009727FC">
        <w:t>Level 1 Proses 2</w:t>
      </w:r>
    </w:p>
    <w:p w14:paraId="5F1C94B4" w14:textId="77777777" w:rsidR="00A1768D" w:rsidRDefault="002B65FF" w:rsidP="00A20FF3">
      <w:pPr>
        <w:pStyle w:val="DaftarParagraf"/>
        <w:spacing w:after="0"/>
        <w:ind w:left="709"/>
      </w:pPr>
      <w:r>
        <w:object w:dxaOrig="11221" w:dyaOrig="6016" w14:anchorId="6C3DE142">
          <v:shape id="_x0000_i1030" type="#_x0000_t75" style="width:396.75pt;height:213pt" o:ole="">
            <v:imagedata r:id="rId23" o:title=""/>
          </v:shape>
          <o:OLEObject Type="Embed" ProgID="Visio.Drawing.15" ShapeID="_x0000_i1030" DrawAspect="Content" ObjectID="_1621444107"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r>
        <w:lastRenderedPageBreak/>
        <w:t>Diagram Rinci Level 1 Proses 3</w:t>
      </w:r>
    </w:p>
    <w:p w14:paraId="2EF0271A" w14:textId="77777777" w:rsidR="007F4DC8" w:rsidRDefault="007F4DC8" w:rsidP="00A20FF3">
      <w:pPr>
        <w:pStyle w:val="DaftarParagraf"/>
        <w:spacing w:after="0" w:line="240" w:lineRule="auto"/>
        <w:ind w:left="709"/>
      </w:pPr>
      <w:r>
        <w:object w:dxaOrig="10726" w:dyaOrig="6526" w14:anchorId="1CF7A3BB">
          <v:shape id="_x0000_i1031" type="#_x0000_t75" style="width:396pt;height:241.5pt" o:ole="">
            <v:imagedata r:id="rId25" o:title=""/>
          </v:shape>
          <o:OLEObject Type="Embed" ProgID="Visio.Drawing.15" ShapeID="_x0000_i1031" DrawAspect="Content" ObjectID="_1621444108"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r>
        <w:t>Diagram Rinci Level 1 Proses 4</w:t>
      </w:r>
    </w:p>
    <w:p w14:paraId="62277594" w14:textId="77777777" w:rsidR="007F4DC8" w:rsidRDefault="008D094D" w:rsidP="00A20FF3">
      <w:pPr>
        <w:pStyle w:val="DaftarParagraf"/>
        <w:spacing w:after="0" w:line="240" w:lineRule="auto"/>
        <w:ind w:left="709"/>
      </w:pPr>
      <w:r>
        <w:object w:dxaOrig="11056" w:dyaOrig="6406" w14:anchorId="6350EF0F">
          <v:shape id="_x0000_i1032" type="#_x0000_t75" style="width:396pt;height:229.5pt" o:ole="">
            <v:imagedata r:id="rId27" o:title=""/>
          </v:shape>
          <o:OLEObject Type="Embed" ProgID="Visio.Drawing.15" ShapeID="_x0000_i1032" DrawAspect="Content" ObjectID="_1621444109"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Kamus Data Sistem yang Diusulkan</w:t>
      </w:r>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77777777" w:rsidR="00345F0D" w:rsidRPr="00345F0D" w:rsidRDefault="00345F0D" w:rsidP="002F0536">
            <w:pPr>
              <w:spacing w:after="0" w:line="480" w:lineRule="auto"/>
              <w:rPr>
                <w:i/>
              </w:rPr>
            </w:pPr>
            <w:r>
              <w:t xml:space="preserve">Menu – proses mengelola menu - </w:t>
            </w:r>
            <w:r w:rsidRPr="00345F0D">
              <w:rPr>
                <w:i/>
                <w:lang w:val="en-US"/>
              </w:rPr>
              <w:t>owner</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77777777" w:rsidR="002F0536" w:rsidRDefault="00043876" w:rsidP="00743E5F">
            <w:pPr>
              <w:spacing w:after="0" w:line="480" w:lineRule="auto"/>
              <w:rPr>
                <w:noProof/>
              </w:rPr>
            </w:pPr>
            <w:r>
              <w:rPr>
                <w:noProof/>
              </w:rPr>
              <w:t>id_menu + nama + tipe + harga</w:t>
            </w:r>
            <w:r w:rsidR="00122291">
              <w:rPr>
                <w:noProof/>
              </w:rPr>
              <w:t>_menu</w:t>
            </w:r>
            <w:r w:rsidR="003D5195">
              <w:rPr>
                <w:noProof/>
              </w:rPr>
              <w:t xml:space="preserve"> </w:t>
            </w:r>
            <w:r>
              <w:rPr>
                <w:noProof/>
              </w:rPr>
              <w:t>+ deskripsi</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77777777" w:rsidR="002F0536" w:rsidRDefault="00122291" w:rsidP="002F0536">
            <w:pPr>
              <w:spacing w:after="0" w:line="480" w:lineRule="auto"/>
              <w:rPr>
                <w:noProof/>
              </w:rPr>
            </w:pPr>
            <w:r>
              <w:rPr>
                <w:noProof/>
              </w:rPr>
              <w:t>id_menu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14:paraId="3A70B093" w14:textId="77777777" w:rsidTr="00D74B41">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D74B41">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77777777" w:rsidR="0051664D" w:rsidRPr="001611E6" w:rsidRDefault="00BB20A6" w:rsidP="00A20FF3">
            <w:pPr>
              <w:keepNext/>
              <w:spacing w:after="0" w:line="480" w:lineRule="auto"/>
              <w:jc w:val="left"/>
            </w:pPr>
            <w:r>
              <w:t>Menampilkan menu</w:t>
            </w:r>
          </w:p>
        </w:tc>
      </w:tr>
      <w:tr w:rsidR="0051664D" w:rsidRPr="00D00281" w14:paraId="0C8C4D44" w14:textId="77777777" w:rsidTr="00D74B41">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D74B41">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D74B41">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D74B41">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D74B41">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D74B41">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D74B41">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D74B41">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D74B41">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D74B41">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D74B41">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D74B41">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D74B41">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D74B41">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D74B41">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D74B41">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D74B41">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D74B41">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D74B41">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D74B41">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D74B41">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D74B41">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D74B41">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D74B41">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D74B41">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D74B41">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D74B41">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D74B41">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2804D9" w14:paraId="71BAFC62" w14:textId="77777777" w:rsidTr="00D74B41">
        <w:tc>
          <w:tcPr>
            <w:tcW w:w="516" w:type="dxa"/>
          </w:tcPr>
          <w:p w14:paraId="03005B10" w14:textId="77777777" w:rsidR="002804D9" w:rsidRDefault="002804D9" w:rsidP="00A20FF3">
            <w:pPr>
              <w:keepNext/>
              <w:spacing w:after="0" w:line="480" w:lineRule="auto"/>
              <w:jc w:val="left"/>
            </w:pPr>
          </w:p>
        </w:tc>
        <w:tc>
          <w:tcPr>
            <w:tcW w:w="2800" w:type="dxa"/>
          </w:tcPr>
          <w:p w14:paraId="3FB239AC" w14:textId="77777777" w:rsidR="002804D9" w:rsidRDefault="002804D9" w:rsidP="00A20FF3">
            <w:pPr>
              <w:keepNext/>
              <w:spacing w:after="0" w:line="480" w:lineRule="auto"/>
              <w:jc w:val="left"/>
            </w:pPr>
          </w:p>
        </w:tc>
        <w:tc>
          <w:tcPr>
            <w:tcW w:w="284" w:type="dxa"/>
          </w:tcPr>
          <w:p w14:paraId="335B528E" w14:textId="77777777" w:rsidR="002804D9" w:rsidRDefault="002804D9" w:rsidP="00A20FF3">
            <w:pPr>
              <w:keepNext/>
              <w:spacing w:after="0" w:line="480" w:lineRule="auto"/>
              <w:jc w:val="left"/>
            </w:pPr>
          </w:p>
        </w:tc>
        <w:tc>
          <w:tcPr>
            <w:tcW w:w="3613" w:type="dxa"/>
          </w:tcPr>
          <w:p w14:paraId="517ADE9D" w14:textId="77777777" w:rsidR="002804D9" w:rsidRDefault="002804D9" w:rsidP="00A20FF3">
            <w:pPr>
              <w:keepNext/>
              <w:spacing w:after="0" w:line="480" w:lineRule="auto"/>
              <w:jc w:val="left"/>
            </w:pPr>
          </w:p>
        </w:tc>
      </w:tr>
      <w:tr w:rsidR="00D24EA3" w14:paraId="7B79DBE1" w14:textId="77777777" w:rsidTr="00D74B41">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D74B41">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D74B41">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D74B41">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D74B41">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D74B41">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D74B41">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77777777" w:rsidR="004C66A8" w:rsidRPr="00790913" w:rsidRDefault="00DB2990" w:rsidP="00A20FF3">
            <w:pPr>
              <w:keepNext/>
              <w:spacing w:after="0" w:line="480" w:lineRule="auto"/>
              <w:jc w:val="left"/>
            </w:pPr>
            <w:r>
              <w:t>Mencetak laporan harian</w:t>
            </w:r>
          </w:p>
        </w:tc>
      </w:tr>
      <w:tr w:rsidR="004C66A8" w:rsidRPr="00D24EA3" w14:paraId="5AE94B01" w14:textId="77777777" w:rsidTr="00D74B41">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D74B41">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77777777" w:rsidR="004C66A8" w:rsidRPr="00D24EA3" w:rsidRDefault="00DB2990" w:rsidP="00A20FF3">
            <w:pPr>
              <w:keepNext/>
              <w:spacing w:after="0" w:line="480" w:lineRule="auto"/>
              <w:jc w:val="left"/>
              <w:rPr>
                <w:i/>
              </w:rPr>
            </w:pPr>
            <w:r>
              <w:t>Laporan harian</w:t>
            </w:r>
          </w:p>
        </w:tc>
      </w:tr>
      <w:tr w:rsidR="004C66A8" w:rsidRPr="00D24EA3" w14:paraId="55457D41" w14:textId="77777777" w:rsidTr="00D74B41">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77777777" w:rsidR="004C66A8" w:rsidRPr="00DB2990" w:rsidRDefault="00DB2990" w:rsidP="00A20FF3">
            <w:pPr>
              <w:keepNext/>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D74B41">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D74B41">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77777777" w:rsidR="009E69B4" w:rsidRPr="00790913" w:rsidRDefault="009E69B4" w:rsidP="00A20FF3">
            <w:pPr>
              <w:keepNext/>
              <w:spacing w:after="0" w:line="480" w:lineRule="auto"/>
              <w:jc w:val="left"/>
            </w:pPr>
            <w:r>
              <w:t>Mencetak laporan bulanan</w:t>
            </w:r>
          </w:p>
        </w:tc>
      </w:tr>
      <w:tr w:rsidR="009E69B4" w:rsidRPr="00D24EA3" w14:paraId="30A15A75" w14:textId="77777777" w:rsidTr="00D74B41">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D74B41">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77777777" w:rsidR="009E69B4" w:rsidRPr="00D24EA3" w:rsidRDefault="009E69B4" w:rsidP="00A20FF3">
            <w:pPr>
              <w:keepNext/>
              <w:spacing w:after="0" w:line="480" w:lineRule="auto"/>
              <w:jc w:val="left"/>
              <w:rPr>
                <w:i/>
              </w:rPr>
            </w:pPr>
            <w:r>
              <w:t>Laporan bulanan</w:t>
            </w:r>
          </w:p>
        </w:tc>
      </w:tr>
      <w:tr w:rsidR="009E69B4" w:rsidRPr="00D24EA3" w14:paraId="571F0503" w14:textId="77777777" w:rsidTr="00D74B41">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9E69B4" w:rsidRPr="00D24EA3" w14:paraId="339D13DD" w14:textId="77777777" w:rsidTr="00D74B41">
        <w:tc>
          <w:tcPr>
            <w:tcW w:w="516" w:type="dxa"/>
          </w:tcPr>
          <w:p w14:paraId="5C102D96" w14:textId="77777777" w:rsidR="009E69B4" w:rsidRDefault="009E69B4" w:rsidP="00A20FF3">
            <w:pPr>
              <w:keepNext/>
              <w:spacing w:after="0" w:line="480" w:lineRule="auto"/>
              <w:jc w:val="left"/>
            </w:pPr>
            <w:r>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D74B41">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D74B41">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D74B41">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D74B41">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14:paraId="4A35A9B9" w14:textId="77777777" w:rsidTr="00D74B41">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D74B41">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D74B41">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D74B41">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D74B41">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777777" w:rsidR="000F323A" w:rsidRPr="00DB2990" w:rsidRDefault="000F323A"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6D526E" w:rsidRPr="00D24EA3" w14:paraId="764B76C0" w14:textId="77777777" w:rsidTr="00D74B41">
        <w:tc>
          <w:tcPr>
            <w:tcW w:w="516" w:type="dxa"/>
          </w:tcPr>
          <w:p w14:paraId="6BF4F50A" w14:textId="77777777" w:rsidR="006D526E" w:rsidRPr="00D24EA3" w:rsidRDefault="006D526E" w:rsidP="00A20FF3">
            <w:pPr>
              <w:keepNext/>
              <w:spacing w:after="0" w:line="480" w:lineRule="auto"/>
              <w:jc w:val="left"/>
              <w:rPr>
                <w:lang w:val="en-US"/>
              </w:rPr>
            </w:pPr>
          </w:p>
        </w:tc>
        <w:tc>
          <w:tcPr>
            <w:tcW w:w="2800" w:type="dxa"/>
          </w:tcPr>
          <w:p w14:paraId="2F6981F6" w14:textId="77777777" w:rsidR="006D526E" w:rsidRPr="00D24EA3" w:rsidRDefault="006D526E" w:rsidP="00A20FF3">
            <w:pPr>
              <w:keepNext/>
              <w:spacing w:after="0" w:line="480" w:lineRule="auto"/>
              <w:jc w:val="left"/>
            </w:pPr>
          </w:p>
        </w:tc>
        <w:tc>
          <w:tcPr>
            <w:tcW w:w="284" w:type="dxa"/>
          </w:tcPr>
          <w:p w14:paraId="7DAB819F" w14:textId="77777777" w:rsidR="006D526E" w:rsidRPr="00D24EA3" w:rsidRDefault="006D526E" w:rsidP="00A20FF3">
            <w:pPr>
              <w:keepNext/>
              <w:spacing w:after="0" w:line="480" w:lineRule="auto"/>
              <w:jc w:val="left"/>
            </w:pPr>
          </w:p>
        </w:tc>
        <w:tc>
          <w:tcPr>
            <w:tcW w:w="3613" w:type="dxa"/>
          </w:tcPr>
          <w:p w14:paraId="3798A700" w14:textId="77777777" w:rsidR="006D526E" w:rsidRDefault="006D526E" w:rsidP="00A20FF3">
            <w:pPr>
              <w:keepNext/>
              <w:spacing w:after="0" w:line="480" w:lineRule="auto"/>
              <w:jc w:val="left"/>
            </w:pPr>
          </w:p>
        </w:tc>
      </w:tr>
      <w:tr w:rsidR="00C0755D" w:rsidRPr="00D24EA3" w14:paraId="1375520C" w14:textId="77777777" w:rsidTr="00D74B41">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D74B41">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D74B41">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D74B41">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D74B41">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77777777"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Pr="00AE0C50">
              <w:rPr>
                <w:i/>
                <w:lang w:val="en-US"/>
              </w:rPr>
              <w:t>owner</w:t>
            </w:r>
            <w:r>
              <w:t xml:space="preserve"> melalui layar</w:t>
            </w:r>
          </w:p>
        </w:tc>
      </w:tr>
      <w:tr w:rsidR="00AE0C50" w:rsidRPr="00D24EA3" w14:paraId="0E89AA8D" w14:textId="77777777" w:rsidTr="00D74B41">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D74B41">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D74B41">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D74B41">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D74B41">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77777777" w:rsidR="00AE0C50" w:rsidRPr="00AE0C50" w:rsidRDefault="00AE0C50" w:rsidP="00A20FF3">
            <w:pPr>
              <w:keepNext/>
              <w:spacing w:after="0" w:line="480" w:lineRule="auto"/>
              <w:jc w:val="left"/>
              <w:rPr>
                <w:i/>
              </w:rPr>
            </w:pPr>
            <w:r>
              <w:t xml:space="preserve">Data menu baru dimasukkan oleh </w:t>
            </w:r>
            <w:r w:rsidRPr="00AE0C50">
              <w:rPr>
                <w:i/>
                <w:lang w:val="en-US"/>
              </w:rPr>
              <w:t>owner</w:t>
            </w:r>
            <w:r>
              <w:rPr>
                <w:i/>
              </w:rPr>
              <w:t xml:space="preserve"> </w:t>
            </w:r>
            <w:r>
              <w:t xml:space="preserve">kemudian data tersebut akan disimpan ke </w:t>
            </w:r>
            <w:r w:rsidRPr="00AE0C50">
              <w:rPr>
                <w:i/>
                <w:lang w:val="en-US"/>
              </w:rPr>
              <w:t>database</w:t>
            </w:r>
          </w:p>
        </w:tc>
      </w:tr>
      <w:tr w:rsidR="00AE0C50" w:rsidRPr="00D24EA3" w14:paraId="60849875" w14:textId="77777777" w:rsidTr="00D74B41">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D74B41">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D74B41">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D74B41">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D74B41">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77777777" w:rsidR="00AE0C50" w:rsidRPr="00AE0C50" w:rsidRDefault="00AE0C50" w:rsidP="00A20FF3">
            <w:pPr>
              <w:keepNext/>
              <w:spacing w:after="0" w:line="480" w:lineRule="auto"/>
              <w:jc w:val="left"/>
              <w:rPr>
                <w:i/>
              </w:rPr>
            </w:pPr>
            <w:r>
              <w:t xml:space="preserve">Data menu yang tidak ingin lagi dipasarkan akan dipilih oleh </w:t>
            </w:r>
            <w:r w:rsidRPr="00AE0C50">
              <w:rPr>
                <w:i/>
                <w:lang w:val="en-US"/>
              </w:rPr>
              <w:t>owner</w:t>
            </w:r>
            <w:r>
              <w:rPr>
                <w:i/>
              </w:rPr>
              <w:t xml:space="preserve"> </w:t>
            </w:r>
            <w:r>
              <w:t xml:space="preserve">kemudian data tersebut akan dihapus dari </w:t>
            </w:r>
            <w:r w:rsidRPr="00AE0C50">
              <w:rPr>
                <w:i/>
                <w:lang w:val="en-US"/>
              </w:rPr>
              <w:t>database</w:t>
            </w:r>
          </w:p>
        </w:tc>
      </w:tr>
      <w:tr w:rsidR="006D526E" w:rsidRPr="00D24EA3" w14:paraId="786F0C14" w14:textId="77777777" w:rsidTr="00D74B41">
        <w:tc>
          <w:tcPr>
            <w:tcW w:w="516" w:type="dxa"/>
          </w:tcPr>
          <w:p w14:paraId="57DF5C01" w14:textId="77777777" w:rsidR="006D526E" w:rsidRPr="00D24EA3" w:rsidRDefault="006D526E" w:rsidP="00A20FF3">
            <w:pPr>
              <w:keepNext/>
              <w:spacing w:after="0" w:line="480" w:lineRule="auto"/>
              <w:jc w:val="left"/>
              <w:rPr>
                <w:lang w:val="en-US"/>
              </w:rPr>
            </w:pPr>
          </w:p>
        </w:tc>
        <w:tc>
          <w:tcPr>
            <w:tcW w:w="2800" w:type="dxa"/>
          </w:tcPr>
          <w:p w14:paraId="2ED97366" w14:textId="77777777" w:rsidR="006D526E" w:rsidRPr="00D24EA3" w:rsidRDefault="006D526E" w:rsidP="00A20FF3">
            <w:pPr>
              <w:keepNext/>
              <w:spacing w:after="0" w:line="480" w:lineRule="auto"/>
              <w:jc w:val="left"/>
            </w:pPr>
          </w:p>
        </w:tc>
        <w:tc>
          <w:tcPr>
            <w:tcW w:w="284" w:type="dxa"/>
          </w:tcPr>
          <w:p w14:paraId="672CCC25" w14:textId="77777777" w:rsidR="006D526E" w:rsidRPr="00D24EA3" w:rsidRDefault="006D526E" w:rsidP="00A20FF3">
            <w:pPr>
              <w:keepNext/>
              <w:spacing w:after="0" w:line="480" w:lineRule="auto"/>
              <w:jc w:val="left"/>
            </w:pPr>
          </w:p>
        </w:tc>
        <w:tc>
          <w:tcPr>
            <w:tcW w:w="3613" w:type="dxa"/>
          </w:tcPr>
          <w:p w14:paraId="3CA09B35" w14:textId="77777777" w:rsidR="006D526E" w:rsidRDefault="006D526E" w:rsidP="00A20FF3">
            <w:pPr>
              <w:keepNext/>
              <w:spacing w:after="0" w:line="480" w:lineRule="auto"/>
              <w:jc w:val="left"/>
            </w:pPr>
          </w:p>
        </w:tc>
      </w:tr>
      <w:tr w:rsidR="00AE0C50" w:rsidRPr="00D24EA3" w14:paraId="684A2DEB" w14:textId="77777777" w:rsidTr="00D74B41">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D74B41">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D74B41">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D74B41">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D74B41">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77777777"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66385F" w:rsidRPr="0066385F">
              <w:rPr>
                <w:i/>
                <w:lang w:val="en-US"/>
              </w:rPr>
              <w:t>owner</w:t>
            </w:r>
            <w:r w:rsidR="0066385F">
              <w:rPr>
                <w:i/>
              </w:rPr>
              <w:t xml:space="preserve"> </w:t>
            </w:r>
            <w:r w:rsidR="0066385F">
              <w:t xml:space="preserve">kemudian data tersebut akan diubah di </w:t>
            </w:r>
            <w:r w:rsidR="0066385F" w:rsidRPr="0066385F">
              <w:rPr>
                <w:i/>
                <w:lang w:val="en-US"/>
              </w:rPr>
              <w:t>database</w:t>
            </w:r>
          </w:p>
        </w:tc>
      </w:tr>
    </w:tbl>
    <w:p w14:paraId="3F6E9D8C" w14:textId="77777777" w:rsidR="001270FD" w:rsidRDefault="001270FD" w:rsidP="00C95451">
      <w:pPr>
        <w:keepNext/>
        <w:numPr>
          <w:ilvl w:val="0"/>
          <w:numId w:val="31"/>
        </w:numPr>
        <w:spacing w:after="0" w:line="480" w:lineRule="auto"/>
        <w:ind w:left="714" w:hanging="357"/>
        <w:jc w:val="left"/>
        <w:outlineLvl w:val="1"/>
        <w:rPr>
          <w:b/>
        </w:rPr>
      </w:pPr>
      <w:r>
        <w:rPr>
          <w:b/>
        </w:rPr>
        <w:t>Bagan Terstruktur Sistem yang Diusulkan</w:t>
      </w:r>
    </w:p>
    <w:p w14:paraId="119ECF9D" w14:textId="77777777" w:rsidR="00D60E67" w:rsidRDefault="003E5899" w:rsidP="00A20FF3">
      <w:pPr>
        <w:spacing w:after="0" w:line="240" w:lineRule="auto"/>
        <w:ind w:left="714"/>
      </w:pPr>
      <w:r>
        <w:object w:dxaOrig="8130" w:dyaOrig="4111" w14:anchorId="32F00025">
          <v:shape id="_x0000_i1033" type="#_x0000_t75" style="width:396.75pt;height:200.25pt" o:ole="">
            <v:imagedata r:id="rId29" o:title=""/>
          </v:shape>
          <o:OLEObject Type="Embed" ProgID="Visio.Drawing.15" ShapeID="_x0000_i1033" DrawAspect="Content" ObjectID="_1621444110"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77777777" w:rsidR="00291D06" w:rsidRDefault="00C05BE3" w:rsidP="00A20FF3">
      <w:pPr>
        <w:spacing w:after="0" w:line="240" w:lineRule="auto"/>
        <w:ind w:left="714"/>
      </w:pPr>
      <w:r>
        <w:object w:dxaOrig="8761" w:dyaOrig="4111" w14:anchorId="3C426249">
          <v:shape id="_x0000_i1034" type="#_x0000_t75" style="width:396.75pt;height:186pt" o:ole="">
            <v:imagedata r:id="rId31" o:title=""/>
          </v:shape>
          <o:OLEObject Type="Embed" ProgID="Visio.Drawing.15" ShapeID="_x0000_i1034" DrawAspect="Content" ObjectID="_1621444111"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777777" w:rsidR="00C05BE3" w:rsidRDefault="00C05BE3" w:rsidP="00A20FF3">
      <w:pPr>
        <w:spacing w:after="0" w:line="240" w:lineRule="auto"/>
        <w:ind w:left="714"/>
      </w:pPr>
      <w:r>
        <w:object w:dxaOrig="8761" w:dyaOrig="4111" w14:anchorId="59C15200">
          <v:shape id="_x0000_i1035" type="#_x0000_t75" style="width:396.75pt;height:186pt" o:ole="">
            <v:imagedata r:id="rId33" o:title=""/>
          </v:shape>
          <o:OLEObject Type="Embed" ProgID="Visio.Drawing.15" ShapeID="_x0000_i1035" DrawAspect="Content" ObjectID="_1621444112"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r>
        <w:rPr>
          <w:b/>
        </w:rPr>
        <w:t>Spesifikasi Modul yang Diusulkan</w:t>
      </w:r>
    </w:p>
    <w:p w14:paraId="25A60670" w14:textId="77777777" w:rsidR="008247E5" w:rsidRDefault="008247E5" w:rsidP="00C3491A">
      <w:pPr>
        <w:pStyle w:val="DaftarParagraf"/>
        <w:numPr>
          <w:ilvl w:val="0"/>
          <w:numId w:val="54"/>
        </w:numPr>
        <w:spacing w:after="0" w:line="480" w:lineRule="auto"/>
        <w:jc w:val="left"/>
        <w:outlineLvl w:val="2"/>
      </w:pPr>
      <w:r>
        <w:t>Modul pemesanan</w:t>
      </w:r>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r>
        <w:t>Modul pembayaran</w:t>
      </w:r>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r>
        <w:rPr>
          <w:b/>
        </w:rPr>
        <w:t>Rancangan Basis Data Sistem yang Diusulkan</w:t>
      </w:r>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r>
        <w:t>Normalisasi</w:t>
      </w:r>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B51424" w:rsidRPr="00863846" w:rsidRDefault="00B51424"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1424" w:rsidRPr="00863846" w:rsidRDefault="00B51424" w:rsidP="00883BF5">
                              <w:pPr>
                                <w:spacing w:after="0"/>
                                <w:jc w:val="left"/>
                                <w:rPr>
                                  <w:noProof/>
                                  <w:color w:val="000000" w:themeColor="text1"/>
                                  <w:sz w:val="20"/>
                                </w:rPr>
                              </w:pPr>
                              <w:r w:rsidRPr="00863846">
                                <w:rPr>
                                  <w:noProof/>
                                  <w:color w:val="000000" w:themeColor="text1"/>
                                  <w:sz w:val="20"/>
                                </w:rPr>
                                <w:t>tipe</w:t>
                              </w:r>
                            </w:p>
                            <w:p w14:paraId="5D4B6AF3" w14:textId="403A630E" w:rsidR="00B51424" w:rsidRDefault="00B51424" w:rsidP="00883BF5">
                              <w:pPr>
                                <w:spacing w:after="0"/>
                                <w:jc w:val="left"/>
                                <w:rPr>
                                  <w:noProof/>
                                  <w:color w:val="000000" w:themeColor="text1"/>
                                  <w:sz w:val="20"/>
                                </w:rPr>
                              </w:pPr>
                              <w:r w:rsidRPr="00863846">
                                <w:rPr>
                                  <w:noProof/>
                                  <w:color w:val="000000" w:themeColor="text1"/>
                                  <w:sz w:val="20"/>
                                </w:rPr>
                                <w:t>harga_menu</w:t>
                              </w:r>
                            </w:p>
                            <w:p w14:paraId="05703DC6" w14:textId="15EEA346" w:rsidR="00B51424" w:rsidRDefault="00B51424" w:rsidP="00883BF5">
                              <w:pPr>
                                <w:spacing w:after="0"/>
                                <w:jc w:val="left"/>
                                <w:rPr>
                                  <w:noProof/>
                                  <w:color w:val="000000" w:themeColor="text1"/>
                                  <w:sz w:val="20"/>
                                </w:rPr>
                              </w:pPr>
                              <w:r>
                                <w:rPr>
                                  <w:noProof/>
                                  <w:color w:val="000000" w:themeColor="text1"/>
                                  <w:sz w:val="20"/>
                                </w:rPr>
                                <w:t>foto</w:t>
                              </w:r>
                            </w:p>
                            <w:p w14:paraId="24F20B99" w14:textId="4DBF3B9F" w:rsidR="00B51424" w:rsidRDefault="00B51424" w:rsidP="00883BF5">
                              <w:pPr>
                                <w:spacing w:after="0"/>
                                <w:jc w:val="left"/>
                                <w:rPr>
                                  <w:noProof/>
                                  <w:color w:val="000000" w:themeColor="text1"/>
                                  <w:sz w:val="20"/>
                                </w:rPr>
                              </w:pPr>
                              <w:r w:rsidRPr="00863846">
                                <w:rPr>
                                  <w:noProof/>
                                  <w:color w:val="000000" w:themeColor="text1"/>
                                  <w:sz w:val="20"/>
                                </w:rPr>
                                <w:t>deskripsi</w:t>
                              </w:r>
                            </w:p>
                            <w:p w14:paraId="25D0C907"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level</w:t>
                              </w:r>
                            </w:p>
                            <w:p w14:paraId="3C5F0F0A" w14:textId="0C7BC8F6" w:rsidR="00B51424" w:rsidRDefault="00B51424" w:rsidP="00883BF5">
                              <w:pPr>
                                <w:spacing w:after="0"/>
                                <w:jc w:val="left"/>
                                <w:rPr>
                                  <w:noProof/>
                                  <w:color w:val="000000" w:themeColor="text1"/>
                                  <w:sz w:val="20"/>
                                </w:rPr>
                              </w:pPr>
                              <w:r w:rsidRPr="00863846">
                                <w:rPr>
                                  <w:noProof/>
                                  <w:color w:val="000000" w:themeColor="text1"/>
                                  <w:sz w:val="20"/>
                                </w:rPr>
                                <w:t>harga_level</w:t>
                              </w:r>
                            </w:p>
                            <w:p w14:paraId="72691312"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id_transaksi</w:t>
                              </w:r>
                            </w:p>
                            <w:p w14:paraId="440D8AE8"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no_meja</w:t>
                              </w:r>
                            </w:p>
                            <w:p w14:paraId="5696B960"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tanggal</w:t>
                              </w:r>
                            </w:p>
                            <w:p w14:paraId="66C7724C" w14:textId="02E26601" w:rsidR="00B51424" w:rsidRPr="00863846" w:rsidRDefault="00B51424" w:rsidP="00883BF5">
                              <w:pPr>
                                <w:spacing w:after="0"/>
                                <w:jc w:val="left"/>
                                <w:rPr>
                                  <w:noProof/>
                                  <w:color w:val="000000" w:themeColor="text1"/>
                                  <w:sz w:val="20"/>
                                </w:rPr>
                              </w:pPr>
                              <w:r>
                                <w:rPr>
                                  <w:noProof/>
                                  <w:color w:val="000000" w:themeColor="text1"/>
                                  <w:sz w:val="20"/>
                                </w:rPr>
                                <w:t>id_pesanan</w:t>
                              </w:r>
                            </w:p>
                            <w:p w14:paraId="5C9C1811" w14:textId="6B543A69" w:rsidR="00B51424" w:rsidRPr="00863846" w:rsidRDefault="00B51424"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B51424" w:rsidRPr="00863846" w:rsidRDefault="00B51424"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1424" w:rsidRPr="00863846" w:rsidRDefault="00B51424" w:rsidP="00883BF5">
                        <w:pPr>
                          <w:spacing w:after="0"/>
                          <w:jc w:val="left"/>
                          <w:rPr>
                            <w:noProof/>
                            <w:color w:val="000000" w:themeColor="text1"/>
                            <w:sz w:val="20"/>
                          </w:rPr>
                        </w:pPr>
                        <w:r w:rsidRPr="00863846">
                          <w:rPr>
                            <w:noProof/>
                            <w:color w:val="000000" w:themeColor="text1"/>
                            <w:sz w:val="20"/>
                          </w:rPr>
                          <w:t>tipe</w:t>
                        </w:r>
                      </w:p>
                      <w:p w14:paraId="5D4B6AF3" w14:textId="403A630E" w:rsidR="00B51424" w:rsidRDefault="00B51424" w:rsidP="00883BF5">
                        <w:pPr>
                          <w:spacing w:after="0"/>
                          <w:jc w:val="left"/>
                          <w:rPr>
                            <w:noProof/>
                            <w:color w:val="000000" w:themeColor="text1"/>
                            <w:sz w:val="20"/>
                          </w:rPr>
                        </w:pPr>
                        <w:r w:rsidRPr="00863846">
                          <w:rPr>
                            <w:noProof/>
                            <w:color w:val="000000" w:themeColor="text1"/>
                            <w:sz w:val="20"/>
                          </w:rPr>
                          <w:t>harga_menu</w:t>
                        </w:r>
                      </w:p>
                      <w:p w14:paraId="05703DC6" w14:textId="15EEA346" w:rsidR="00B51424" w:rsidRDefault="00B51424" w:rsidP="00883BF5">
                        <w:pPr>
                          <w:spacing w:after="0"/>
                          <w:jc w:val="left"/>
                          <w:rPr>
                            <w:noProof/>
                            <w:color w:val="000000" w:themeColor="text1"/>
                            <w:sz w:val="20"/>
                          </w:rPr>
                        </w:pPr>
                        <w:r>
                          <w:rPr>
                            <w:noProof/>
                            <w:color w:val="000000" w:themeColor="text1"/>
                            <w:sz w:val="20"/>
                          </w:rPr>
                          <w:t>foto</w:t>
                        </w:r>
                      </w:p>
                      <w:p w14:paraId="24F20B99" w14:textId="4DBF3B9F" w:rsidR="00B51424" w:rsidRDefault="00B51424" w:rsidP="00883BF5">
                        <w:pPr>
                          <w:spacing w:after="0"/>
                          <w:jc w:val="left"/>
                          <w:rPr>
                            <w:noProof/>
                            <w:color w:val="000000" w:themeColor="text1"/>
                            <w:sz w:val="20"/>
                          </w:rPr>
                        </w:pPr>
                        <w:r w:rsidRPr="00863846">
                          <w:rPr>
                            <w:noProof/>
                            <w:color w:val="000000" w:themeColor="text1"/>
                            <w:sz w:val="20"/>
                          </w:rPr>
                          <w:t>deskripsi</w:t>
                        </w:r>
                      </w:p>
                      <w:p w14:paraId="25D0C907"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level</w:t>
                        </w:r>
                      </w:p>
                      <w:p w14:paraId="3C5F0F0A" w14:textId="0C7BC8F6" w:rsidR="00B51424" w:rsidRDefault="00B51424" w:rsidP="00883BF5">
                        <w:pPr>
                          <w:spacing w:after="0"/>
                          <w:jc w:val="left"/>
                          <w:rPr>
                            <w:noProof/>
                            <w:color w:val="000000" w:themeColor="text1"/>
                            <w:sz w:val="20"/>
                          </w:rPr>
                        </w:pPr>
                        <w:r w:rsidRPr="00863846">
                          <w:rPr>
                            <w:noProof/>
                            <w:color w:val="000000" w:themeColor="text1"/>
                            <w:sz w:val="20"/>
                          </w:rPr>
                          <w:t>harga_level</w:t>
                        </w:r>
                      </w:p>
                      <w:p w14:paraId="72691312"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id_transaksi</w:t>
                        </w:r>
                      </w:p>
                      <w:p w14:paraId="440D8AE8"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no_meja</w:t>
                        </w:r>
                      </w:p>
                      <w:p w14:paraId="5696B960" w14:textId="77777777" w:rsidR="00B51424" w:rsidRPr="00863846" w:rsidRDefault="00B51424" w:rsidP="004C10D7">
                        <w:pPr>
                          <w:spacing w:after="0"/>
                          <w:jc w:val="left"/>
                          <w:rPr>
                            <w:noProof/>
                            <w:color w:val="000000" w:themeColor="text1"/>
                            <w:sz w:val="20"/>
                          </w:rPr>
                        </w:pPr>
                        <w:r w:rsidRPr="00863846">
                          <w:rPr>
                            <w:noProof/>
                            <w:color w:val="000000" w:themeColor="text1"/>
                            <w:sz w:val="20"/>
                          </w:rPr>
                          <w:t>tanggal</w:t>
                        </w:r>
                      </w:p>
                      <w:p w14:paraId="66C7724C" w14:textId="02E26601" w:rsidR="00B51424" w:rsidRPr="00863846" w:rsidRDefault="00B51424" w:rsidP="00883BF5">
                        <w:pPr>
                          <w:spacing w:after="0"/>
                          <w:jc w:val="left"/>
                          <w:rPr>
                            <w:noProof/>
                            <w:color w:val="000000" w:themeColor="text1"/>
                            <w:sz w:val="20"/>
                          </w:rPr>
                        </w:pPr>
                        <w:r>
                          <w:rPr>
                            <w:noProof/>
                            <w:color w:val="000000" w:themeColor="text1"/>
                            <w:sz w:val="20"/>
                          </w:rPr>
                          <w:t>id_pesanan</w:t>
                        </w:r>
                      </w:p>
                      <w:p w14:paraId="5C9C1811" w14:textId="6B543A69" w:rsidR="00B51424" w:rsidRPr="00863846" w:rsidRDefault="00B51424"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51424" w:rsidRPr="00863846" w:rsidRDefault="00B51424"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51424" w:rsidRPr="00863846" w:rsidRDefault="00B51424" w:rsidP="00F7604D">
                              <w:pPr>
                                <w:spacing w:after="0"/>
                                <w:rPr>
                                  <w:sz w:val="20"/>
                                  <w:szCs w:val="24"/>
                                </w:rPr>
                              </w:pPr>
                              <w:r w:rsidRPr="00863846">
                                <w:rPr>
                                  <w:noProof/>
                                  <w:color w:val="000000" w:themeColor="text1"/>
                                  <w:sz w:val="20"/>
                                </w:rPr>
                                <w:t>id_transaksi *</w:t>
                              </w:r>
                            </w:p>
                            <w:p w14:paraId="6490635F"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no_meja</w:t>
                              </w:r>
                            </w:p>
                            <w:p w14:paraId="12412C60"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tanggal</w:t>
                              </w:r>
                            </w:p>
                            <w:p w14:paraId="695011D3" w14:textId="590075D5" w:rsidR="00B51424" w:rsidRPr="00863846" w:rsidRDefault="00B51424" w:rsidP="00F7604D">
                              <w:pPr>
                                <w:spacing w:after="0"/>
                                <w:jc w:val="left"/>
                                <w:rPr>
                                  <w:noProof/>
                                  <w:color w:val="000000" w:themeColor="text1"/>
                                  <w:sz w:val="20"/>
                                </w:rPr>
                              </w:pPr>
                              <w:r>
                                <w:rPr>
                                  <w:noProof/>
                                  <w:color w:val="000000" w:themeColor="text1"/>
                                  <w:sz w:val="20"/>
                                </w:rPr>
                                <w:t>nama_menu</w:t>
                              </w:r>
                            </w:p>
                            <w:p w14:paraId="3FC8B946"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jumlah</w:t>
                              </w:r>
                            </w:p>
                            <w:p w14:paraId="1278824E"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level</w:t>
                              </w:r>
                            </w:p>
                            <w:p w14:paraId="342BB5F1"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harga_level</w:t>
                              </w:r>
                            </w:p>
                            <w:p w14:paraId="0BEF9C98" w14:textId="77777777" w:rsidR="00B51424" w:rsidRPr="00BB1F45" w:rsidRDefault="00B51424" w:rsidP="00F7604D">
                              <w:pPr>
                                <w:spacing w:after="0"/>
                                <w:jc w:val="left"/>
                                <w:rPr>
                                  <w:noProof/>
                                  <w:color w:val="000000" w:themeColor="text1"/>
                                </w:rPr>
                              </w:pPr>
                            </w:p>
                            <w:p w14:paraId="025735FC" w14:textId="77777777" w:rsidR="00B51424" w:rsidRDefault="00B51424"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51424" w:rsidRPr="00863846" w:rsidRDefault="00B51424"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B51424" w:rsidRDefault="00B51424" w:rsidP="004C10D7">
                              <w:pPr>
                                <w:rPr>
                                  <w:noProof/>
                                  <w:szCs w:val="24"/>
                                </w:rPr>
                              </w:pPr>
                              <w:r>
                                <w:rPr>
                                  <w:noProof/>
                                  <w:color w:val="000000"/>
                                  <w:sz w:val="20"/>
                                  <w:szCs w:val="20"/>
                                </w:rPr>
                                <w:t>nama_menu</w:t>
                              </w:r>
                            </w:p>
                            <w:p w14:paraId="7AD74979" w14:textId="77777777" w:rsidR="00B51424" w:rsidRDefault="00B51424" w:rsidP="004C10D7">
                              <w:pPr>
                                <w:rPr>
                                  <w:noProof/>
                                </w:rPr>
                              </w:pPr>
                              <w:r>
                                <w:rPr>
                                  <w:noProof/>
                                  <w:color w:val="000000"/>
                                  <w:sz w:val="20"/>
                                  <w:szCs w:val="20"/>
                                </w:rPr>
                                <w:t>tipe</w:t>
                              </w:r>
                            </w:p>
                            <w:p w14:paraId="302A8DC3" w14:textId="77777777" w:rsidR="00B51424" w:rsidRDefault="00B51424" w:rsidP="004C10D7">
                              <w:pPr>
                                <w:rPr>
                                  <w:noProof/>
                                </w:rPr>
                              </w:pPr>
                              <w:r>
                                <w:rPr>
                                  <w:noProof/>
                                  <w:color w:val="000000"/>
                                  <w:sz w:val="20"/>
                                  <w:szCs w:val="20"/>
                                </w:rPr>
                                <w:t>harga_menu</w:t>
                              </w:r>
                            </w:p>
                            <w:p w14:paraId="6B8D2D68" w14:textId="77777777" w:rsidR="00B51424" w:rsidRDefault="00B51424" w:rsidP="004C10D7">
                              <w:pPr>
                                <w:rPr>
                                  <w:noProof/>
                                </w:rPr>
                              </w:pPr>
                              <w:r>
                                <w:rPr>
                                  <w:noProof/>
                                  <w:color w:val="000000"/>
                                  <w:sz w:val="20"/>
                                  <w:szCs w:val="20"/>
                                </w:rPr>
                                <w:t>foto</w:t>
                              </w:r>
                            </w:p>
                            <w:p w14:paraId="2213D822" w14:textId="77777777" w:rsidR="00B51424" w:rsidRDefault="00B51424" w:rsidP="004C10D7">
                              <w:pPr>
                                <w:rPr>
                                  <w:noProof/>
                                </w:rPr>
                              </w:pPr>
                              <w:r>
                                <w:rPr>
                                  <w:noProof/>
                                  <w:color w:val="000000"/>
                                  <w:sz w:val="20"/>
                                  <w:szCs w:val="20"/>
                                </w:rPr>
                                <w:t>deskripsi</w:t>
                              </w:r>
                            </w:p>
                            <w:p w14:paraId="6E5752CF" w14:textId="77777777" w:rsidR="00B51424" w:rsidRDefault="00B51424" w:rsidP="004C10D7">
                              <w:pPr>
                                <w:rPr>
                                  <w:noProof/>
                                </w:rPr>
                              </w:pPr>
                              <w:r>
                                <w:rPr>
                                  <w:noProof/>
                                  <w:color w:val="000000"/>
                                  <w:sz w:val="20"/>
                                  <w:szCs w:val="20"/>
                                </w:rPr>
                                <w:t>level</w:t>
                              </w:r>
                            </w:p>
                            <w:p w14:paraId="2710D3D3" w14:textId="77777777" w:rsidR="00B51424" w:rsidRDefault="00B51424" w:rsidP="004C10D7">
                              <w:pPr>
                                <w:rPr>
                                  <w:noProof/>
                                </w:rPr>
                              </w:pPr>
                              <w:r>
                                <w:rPr>
                                  <w:noProof/>
                                  <w:color w:val="000000"/>
                                  <w:sz w:val="20"/>
                                  <w:szCs w:val="20"/>
                                </w:rPr>
                                <w:t>harga_level</w:t>
                              </w:r>
                            </w:p>
                            <w:p w14:paraId="4B9B0C9C" w14:textId="77777777" w:rsidR="00B51424" w:rsidRDefault="00B51424" w:rsidP="004C10D7">
                              <w:pPr>
                                <w:rPr>
                                  <w:noProof/>
                                </w:rPr>
                              </w:pPr>
                              <w:r>
                                <w:rPr>
                                  <w:noProof/>
                                  <w:color w:val="000000"/>
                                  <w:sz w:val="20"/>
                                  <w:szCs w:val="20"/>
                                </w:rPr>
                                <w:t>id_transaksi</w:t>
                              </w:r>
                            </w:p>
                            <w:p w14:paraId="163F970A" w14:textId="77777777" w:rsidR="00B51424" w:rsidRDefault="00B51424" w:rsidP="004C10D7">
                              <w:pPr>
                                <w:rPr>
                                  <w:noProof/>
                                </w:rPr>
                              </w:pPr>
                              <w:r>
                                <w:rPr>
                                  <w:noProof/>
                                  <w:color w:val="000000"/>
                                  <w:sz w:val="20"/>
                                  <w:szCs w:val="20"/>
                                </w:rPr>
                                <w:t>no_meja</w:t>
                              </w:r>
                            </w:p>
                            <w:p w14:paraId="2092105C" w14:textId="77777777" w:rsidR="00B51424" w:rsidRDefault="00B51424" w:rsidP="004C10D7">
                              <w:pPr>
                                <w:rPr>
                                  <w:noProof/>
                                </w:rPr>
                              </w:pPr>
                              <w:r>
                                <w:rPr>
                                  <w:noProof/>
                                  <w:color w:val="000000"/>
                                  <w:sz w:val="20"/>
                                  <w:szCs w:val="20"/>
                                </w:rPr>
                                <w:t>tanggal</w:t>
                              </w:r>
                            </w:p>
                            <w:p w14:paraId="1E8A55F7" w14:textId="77777777" w:rsidR="00B51424" w:rsidRDefault="00B51424" w:rsidP="004C10D7">
                              <w:pPr>
                                <w:rPr>
                                  <w:noProof/>
                                </w:rPr>
                              </w:pPr>
                              <w:r>
                                <w:rPr>
                                  <w:noProof/>
                                  <w:color w:val="000000"/>
                                  <w:sz w:val="20"/>
                                  <w:szCs w:val="20"/>
                                </w:rPr>
                                <w:t>id_pesanan</w:t>
                              </w:r>
                            </w:p>
                            <w:p w14:paraId="3C10B594" w14:textId="77777777" w:rsidR="00B51424" w:rsidRDefault="00B51424"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B51424" w:rsidRPr="00863846" w:rsidRDefault="00B51424"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1424" w:rsidRPr="00863846" w:rsidRDefault="00B51424" w:rsidP="00A078FA">
                              <w:pPr>
                                <w:spacing w:after="0"/>
                                <w:jc w:val="left"/>
                                <w:rPr>
                                  <w:noProof/>
                                  <w:color w:val="000000" w:themeColor="text1"/>
                                  <w:sz w:val="20"/>
                                </w:rPr>
                              </w:pPr>
                              <w:r w:rsidRPr="00863846">
                                <w:rPr>
                                  <w:noProof/>
                                  <w:color w:val="000000" w:themeColor="text1"/>
                                  <w:sz w:val="20"/>
                                </w:rPr>
                                <w:t>tipe</w:t>
                              </w:r>
                            </w:p>
                            <w:p w14:paraId="790A35FB" w14:textId="12FF0395" w:rsidR="00B51424" w:rsidRDefault="00B51424" w:rsidP="00A078FA">
                              <w:pPr>
                                <w:spacing w:after="0"/>
                                <w:jc w:val="left"/>
                                <w:rPr>
                                  <w:noProof/>
                                  <w:color w:val="000000" w:themeColor="text1"/>
                                  <w:sz w:val="20"/>
                                </w:rPr>
                              </w:pPr>
                              <w:r w:rsidRPr="00863846">
                                <w:rPr>
                                  <w:noProof/>
                                  <w:color w:val="000000" w:themeColor="text1"/>
                                  <w:sz w:val="20"/>
                                </w:rPr>
                                <w:t>harga_menu</w:t>
                              </w:r>
                            </w:p>
                            <w:p w14:paraId="5C393874" w14:textId="7DE8E68A" w:rsidR="00B51424" w:rsidRPr="00863846" w:rsidRDefault="00B51424" w:rsidP="00A078FA">
                              <w:pPr>
                                <w:spacing w:after="0"/>
                                <w:jc w:val="left"/>
                                <w:rPr>
                                  <w:noProof/>
                                  <w:color w:val="000000" w:themeColor="text1"/>
                                  <w:sz w:val="20"/>
                                </w:rPr>
                              </w:pPr>
                              <w:r>
                                <w:rPr>
                                  <w:noProof/>
                                  <w:color w:val="000000" w:themeColor="text1"/>
                                  <w:sz w:val="20"/>
                                </w:rPr>
                                <w:t>foto</w:t>
                              </w:r>
                            </w:p>
                            <w:p w14:paraId="7AAD1E1A" w14:textId="2B4862B2" w:rsidR="00B51424" w:rsidRPr="00863846" w:rsidRDefault="00B51424" w:rsidP="00A078FA">
                              <w:pPr>
                                <w:spacing w:after="0"/>
                                <w:jc w:val="left"/>
                                <w:rPr>
                                  <w:noProof/>
                                  <w:color w:val="000000" w:themeColor="text1"/>
                                  <w:sz w:val="20"/>
                                </w:rPr>
                              </w:pPr>
                              <w:r w:rsidRPr="00863846">
                                <w:rPr>
                                  <w:noProof/>
                                  <w:color w:val="000000" w:themeColor="text1"/>
                                  <w:sz w:val="20"/>
                                </w:rPr>
                                <w:t>deskripsi</w:t>
                              </w:r>
                            </w:p>
                            <w:p w14:paraId="1BD1DAA6" w14:textId="77777777" w:rsidR="00B51424" w:rsidRPr="00A078FA" w:rsidRDefault="00B51424"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51424" w:rsidRPr="00863846" w:rsidRDefault="00B51424"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51424" w:rsidRPr="00863846" w:rsidRDefault="00B51424" w:rsidP="00F7604D">
                        <w:pPr>
                          <w:spacing w:after="0"/>
                          <w:rPr>
                            <w:sz w:val="20"/>
                            <w:szCs w:val="24"/>
                          </w:rPr>
                        </w:pPr>
                        <w:r w:rsidRPr="00863846">
                          <w:rPr>
                            <w:noProof/>
                            <w:color w:val="000000" w:themeColor="text1"/>
                            <w:sz w:val="20"/>
                          </w:rPr>
                          <w:t>id_transaksi *</w:t>
                        </w:r>
                      </w:p>
                      <w:p w14:paraId="6490635F"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no_meja</w:t>
                        </w:r>
                      </w:p>
                      <w:p w14:paraId="12412C60"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tanggal</w:t>
                        </w:r>
                      </w:p>
                      <w:p w14:paraId="695011D3" w14:textId="590075D5" w:rsidR="00B51424" w:rsidRPr="00863846" w:rsidRDefault="00B51424" w:rsidP="00F7604D">
                        <w:pPr>
                          <w:spacing w:after="0"/>
                          <w:jc w:val="left"/>
                          <w:rPr>
                            <w:noProof/>
                            <w:color w:val="000000" w:themeColor="text1"/>
                            <w:sz w:val="20"/>
                          </w:rPr>
                        </w:pPr>
                        <w:r>
                          <w:rPr>
                            <w:noProof/>
                            <w:color w:val="000000" w:themeColor="text1"/>
                            <w:sz w:val="20"/>
                          </w:rPr>
                          <w:t>nama_menu</w:t>
                        </w:r>
                      </w:p>
                      <w:p w14:paraId="3FC8B946"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jumlah</w:t>
                        </w:r>
                      </w:p>
                      <w:p w14:paraId="1278824E"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level</w:t>
                        </w:r>
                      </w:p>
                      <w:p w14:paraId="342BB5F1" w14:textId="77777777" w:rsidR="00B51424" w:rsidRPr="00863846" w:rsidRDefault="00B51424" w:rsidP="00F7604D">
                        <w:pPr>
                          <w:spacing w:after="0"/>
                          <w:jc w:val="left"/>
                          <w:rPr>
                            <w:noProof/>
                            <w:color w:val="000000" w:themeColor="text1"/>
                            <w:sz w:val="20"/>
                          </w:rPr>
                        </w:pPr>
                        <w:r w:rsidRPr="00863846">
                          <w:rPr>
                            <w:noProof/>
                            <w:color w:val="000000" w:themeColor="text1"/>
                            <w:sz w:val="20"/>
                          </w:rPr>
                          <w:t>harga_level</w:t>
                        </w:r>
                      </w:p>
                      <w:p w14:paraId="0BEF9C98" w14:textId="77777777" w:rsidR="00B51424" w:rsidRPr="00BB1F45" w:rsidRDefault="00B51424" w:rsidP="00F7604D">
                        <w:pPr>
                          <w:spacing w:after="0"/>
                          <w:jc w:val="left"/>
                          <w:rPr>
                            <w:noProof/>
                            <w:color w:val="000000" w:themeColor="text1"/>
                          </w:rPr>
                        </w:pPr>
                      </w:p>
                      <w:p w14:paraId="025735FC" w14:textId="77777777" w:rsidR="00B51424" w:rsidRDefault="00B51424"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51424" w:rsidRPr="00863846" w:rsidRDefault="00B51424"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B51424" w:rsidRDefault="00B51424" w:rsidP="004C10D7">
                        <w:pPr>
                          <w:rPr>
                            <w:noProof/>
                            <w:szCs w:val="24"/>
                          </w:rPr>
                        </w:pPr>
                        <w:r>
                          <w:rPr>
                            <w:noProof/>
                            <w:color w:val="000000"/>
                            <w:sz w:val="20"/>
                            <w:szCs w:val="20"/>
                          </w:rPr>
                          <w:t>nama_menu</w:t>
                        </w:r>
                      </w:p>
                      <w:p w14:paraId="7AD74979" w14:textId="77777777" w:rsidR="00B51424" w:rsidRDefault="00B51424" w:rsidP="004C10D7">
                        <w:pPr>
                          <w:rPr>
                            <w:noProof/>
                          </w:rPr>
                        </w:pPr>
                        <w:r>
                          <w:rPr>
                            <w:noProof/>
                            <w:color w:val="000000"/>
                            <w:sz w:val="20"/>
                            <w:szCs w:val="20"/>
                          </w:rPr>
                          <w:t>tipe</w:t>
                        </w:r>
                      </w:p>
                      <w:p w14:paraId="302A8DC3" w14:textId="77777777" w:rsidR="00B51424" w:rsidRDefault="00B51424" w:rsidP="004C10D7">
                        <w:pPr>
                          <w:rPr>
                            <w:noProof/>
                          </w:rPr>
                        </w:pPr>
                        <w:r>
                          <w:rPr>
                            <w:noProof/>
                            <w:color w:val="000000"/>
                            <w:sz w:val="20"/>
                            <w:szCs w:val="20"/>
                          </w:rPr>
                          <w:t>harga_menu</w:t>
                        </w:r>
                      </w:p>
                      <w:p w14:paraId="6B8D2D68" w14:textId="77777777" w:rsidR="00B51424" w:rsidRDefault="00B51424" w:rsidP="004C10D7">
                        <w:pPr>
                          <w:rPr>
                            <w:noProof/>
                          </w:rPr>
                        </w:pPr>
                        <w:r>
                          <w:rPr>
                            <w:noProof/>
                            <w:color w:val="000000"/>
                            <w:sz w:val="20"/>
                            <w:szCs w:val="20"/>
                          </w:rPr>
                          <w:t>foto</w:t>
                        </w:r>
                      </w:p>
                      <w:p w14:paraId="2213D822" w14:textId="77777777" w:rsidR="00B51424" w:rsidRDefault="00B51424" w:rsidP="004C10D7">
                        <w:pPr>
                          <w:rPr>
                            <w:noProof/>
                          </w:rPr>
                        </w:pPr>
                        <w:r>
                          <w:rPr>
                            <w:noProof/>
                            <w:color w:val="000000"/>
                            <w:sz w:val="20"/>
                            <w:szCs w:val="20"/>
                          </w:rPr>
                          <w:t>deskripsi</w:t>
                        </w:r>
                      </w:p>
                      <w:p w14:paraId="6E5752CF" w14:textId="77777777" w:rsidR="00B51424" w:rsidRDefault="00B51424" w:rsidP="004C10D7">
                        <w:pPr>
                          <w:rPr>
                            <w:noProof/>
                          </w:rPr>
                        </w:pPr>
                        <w:r>
                          <w:rPr>
                            <w:noProof/>
                            <w:color w:val="000000"/>
                            <w:sz w:val="20"/>
                            <w:szCs w:val="20"/>
                          </w:rPr>
                          <w:t>level</w:t>
                        </w:r>
                      </w:p>
                      <w:p w14:paraId="2710D3D3" w14:textId="77777777" w:rsidR="00B51424" w:rsidRDefault="00B51424" w:rsidP="004C10D7">
                        <w:pPr>
                          <w:rPr>
                            <w:noProof/>
                          </w:rPr>
                        </w:pPr>
                        <w:r>
                          <w:rPr>
                            <w:noProof/>
                            <w:color w:val="000000"/>
                            <w:sz w:val="20"/>
                            <w:szCs w:val="20"/>
                          </w:rPr>
                          <w:t>harga_level</w:t>
                        </w:r>
                      </w:p>
                      <w:p w14:paraId="4B9B0C9C" w14:textId="77777777" w:rsidR="00B51424" w:rsidRDefault="00B51424" w:rsidP="004C10D7">
                        <w:pPr>
                          <w:rPr>
                            <w:noProof/>
                          </w:rPr>
                        </w:pPr>
                        <w:r>
                          <w:rPr>
                            <w:noProof/>
                            <w:color w:val="000000"/>
                            <w:sz w:val="20"/>
                            <w:szCs w:val="20"/>
                          </w:rPr>
                          <w:t>id_transaksi</w:t>
                        </w:r>
                      </w:p>
                      <w:p w14:paraId="163F970A" w14:textId="77777777" w:rsidR="00B51424" w:rsidRDefault="00B51424" w:rsidP="004C10D7">
                        <w:pPr>
                          <w:rPr>
                            <w:noProof/>
                          </w:rPr>
                        </w:pPr>
                        <w:r>
                          <w:rPr>
                            <w:noProof/>
                            <w:color w:val="000000"/>
                            <w:sz w:val="20"/>
                            <w:szCs w:val="20"/>
                          </w:rPr>
                          <w:t>no_meja</w:t>
                        </w:r>
                      </w:p>
                      <w:p w14:paraId="2092105C" w14:textId="77777777" w:rsidR="00B51424" w:rsidRDefault="00B51424" w:rsidP="004C10D7">
                        <w:pPr>
                          <w:rPr>
                            <w:noProof/>
                          </w:rPr>
                        </w:pPr>
                        <w:r>
                          <w:rPr>
                            <w:noProof/>
                            <w:color w:val="000000"/>
                            <w:sz w:val="20"/>
                            <w:szCs w:val="20"/>
                          </w:rPr>
                          <w:t>tanggal</w:t>
                        </w:r>
                      </w:p>
                      <w:p w14:paraId="1E8A55F7" w14:textId="77777777" w:rsidR="00B51424" w:rsidRDefault="00B51424" w:rsidP="004C10D7">
                        <w:pPr>
                          <w:rPr>
                            <w:noProof/>
                          </w:rPr>
                        </w:pPr>
                        <w:r>
                          <w:rPr>
                            <w:noProof/>
                            <w:color w:val="000000"/>
                            <w:sz w:val="20"/>
                            <w:szCs w:val="20"/>
                          </w:rPr>
                          <w:t>id_pesanan</w:t>
                        </w:r>
                      </w:p>
                      <w:p w14:paraId="3C10B594" w14:textId="77777777" w:rsidR="00B51424" w:rsidRDefault="00B51424"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B51424" w:rsidRPr="00863846" w:rsidRDefault="00B51424"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1424" w:rsidRPr="00863846" w:rsidRDefault="00B51424" w:rsidP="00A078FA">
                        <w:pPr>
                          <w:spacing w:after="0"/>
                          <w:jc w:val="left"/>
                          <w:rPr>
                            <w:noProof/>
                            <w:color w:val="000000" w:themeColor="text1"/>
                            <w:sz w:val="20"/>
                          </w:rPr>
                        </w:pPr>
                        <w:r w:rsidRPr="00863846">
                          <w:rPr>
                            <w:noProof/>
                            <w:color w:val="000000" w:themeColor="text1"/>
                            <w:sz w:val="20"/>
                          </w:rPr>
                          <w:t>tipe</w:t>
                        </w:r>
                      </w:p>
                      <w:p w14:paraId="790A35FB" w14:textId="12FF0395" w:rsidR="00B51424" w:rsidRDefault="00B51424" w:rsidP="00A078FA">
                        <w:pPr>
                          <w:spacing w:after="0"/>
                          <w:jc w:val="left"/>
                          <w:rPr>
                            <w:noProof/>
                            <w:color w:val="000000" w:themeColor="text1"/>
                            <w:sz w:val="20"/>
                          </w:rPr>
                        </w:pPr>
                        <w:r w:rsidRPr="00863846">
                          <w:rPr>
                            <w:noProof/>
                            <w:color w:val="000000" w:themeColor="text1"/>
                            <w:sz w:val="20"/>
                          </w:rPr>
                          <w:t>harga_menu</w:t>
                        </w:r>
                      </w:p>
                      <w:p w14:paraId="5C393874" w14:textId="7DE8E68A" w:rsidR="00B51424" w:rsidRPr="00863846" w:rsidRDefault="00B51424" w:rsidP="00A078FA">
                        <w:pPr>
                          <w:spacing w:after="0"/>
                          <w:jc w:val="left"/>
                          <w:rPr>
                            <w:noProof/>
                            <w:color w:val="000000" w:themeColor="text1"/>
                            <w:sz w:val="20"/>
                          </w:rPr>
                        </w:pPr>
                        <w:r>
                          <w:rPr>
                            <w:noProof/>
                            <w:color w:val="000000" w:themeColor="text1"/>
                            <w:sz w:val="20"/>
                          </w:rPr>
                          <w:t>foto</w:t>
                        </w:r>
                      </w:p>
                      <w:p w14:paraId="7AAD1E1A" w14:textId="2B4862B2" w:rsidR="00B51424" w:rsidRPr="00863846" w:rsidRDefault="00B51424" w:rsidP="00A078FA">
                        <w:pPr>
                          <w:spacing w:after="0"/>
                          <w:jc w:val="left"/>
                          <w:rPr>
                            <w:noProof/>
                            <w:color w:val="000000" w:themeColor="text1"/>
                            <w:sz w:val="20"/>
                          </w:rPr>
                        </w:pPr>
                        <w:r w:rsidRPr="00863846">
                          <w:rPr>
                            <w:noProof/>
                            <w:color w:val="000000" w:themeColor="text1"/>
                            <w:sz w:val="20"/>
                          </w:rPr>
                          <w:t>deskripsi</w:t>
                        </w:r>
                      </w:p>
                      <w:p w14:paraId="1BD1DAA6" w14:textId="77777777" w:rsidR="00B51424" w:rsidRPr="00A078FA" w:rsidRDefault="00B51424" w:rsidP="00A078FA">
                        <w:pPr>
                          <w:jc w:val="left"/>
                          <w:rPr>
                            <w:color w:val="000000" w:themeColor="text1"/>
                          </w:rPr>
                        </w:pPr>
                      </w:p>
                    </w:txbxContent>
                  </v:textbox>
                </v:rect>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F60081">
      <w:pPr>
        <w:pStyle w:val="DaftarParagraf"/>
        <w:keepNext/>
        <w:numPr>
          <w:ilvl w:val="0"/>
          <w:numId w:val="53"/>
        </w:numPr>
        <w:spacing w:after="0" w:line="480" w:lineRule="auto"/>
        <w:ind w:left="1429" w:hanging="357"/>
        <w:jc w:val="left"/>
        <w:outlineLvl w:val="3"/>
      </w:pPr>
      <w:r>
        <w:lastRenderedPageBreak/>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B51424" w:rsidRDefault="00B51424" w:rsidP="009F1264">
                              <w:pPr>
                                <w:keepNext/>
                                <w:spacing w:after="0"/>
                                <w:rPr>
                                  <w:noProof/>
                                  <w:color w:val="000000"/>
                                </w:rPr>
                              </w:pPr>
                              <w:r>
                                <w:rPr>
                                  <w:noProof/>
                                  <w:color w:val="000000"/>
                                  <w:sz w:val="20"/>
                                  <w:szCs w:val="20"/>
                                </w:rPr>
                                <w:t>id_pesanan</w:t>
                              </w:r>
                              <w:r>
                                <w:rPr>
                                  <w:noProof/>
                                  <w:color w:val="000000"/>
                                </w:rPr>
                                <w:t>*</w:t>
                              </w:r>
                            </w:p>
                            <w:p w14:paraId="017FB367" w14:textId="77777777" w:rsidR="00B51424" w:rsidRDefault="00B51424" w:rsidP="009F1264">
                              <w:pPr>
                                <w:keepNext/>
                                <w:spacing w:after="0"/>
                                <w:rPr>
                                  <w:noProof/>
                                </w:rPr>
                              </w:pPr>
                              <w:r w:rsidRPr="00863846">
                                <w:rPr>
                                  <w:noProof/>
                                  <w:color w:val="000000" w:themeColor="text1"/>
                                  <w:sz w:val="20"/>
                                </w:rPr>
                                <w:t>id_transaksi</w:t>
                              </w:r>
                            </w:p>
                            <w:p w14:paraId="1B12367C" w14:textId="1E9ED73C" w:rsidR="00B51424" w:rsidRDefault="00B51424" w:rsidP="009F1264">
                              <w:pPr>
                                <w:keepNext/>
                                <w:spacing w:after="0"/>
                                <w:rPr>
                                  <w:noProof/>
                                  <w:color w:val="000000" w:themeColor="text1"/>
                                  <w:sz w:val="20"/>
                                </w:rPr>
                              </w:pPr>
                              <w:r>
                                <w:rPr>
                                  <w:noProof/>
                                  <w:color w:val="000000" w:themeColor="text1"/>
                                  <w:sz w:val="20"/>
                                </w:rPr>
                                <w:t>nama_menu</w:t>
                              </w:r>
                            </w:p>
                            <w:p w14:paraId="24C0F224" w14:textId="77777777" w:rsidR="00B51424" w:rsidRPr="00863846" w:rsidRDefault="00B51424" w:rsidP="009F1264">
                              <w:pPr>
                                <w:keepNext/>
                                <w:spacing w:after="0"/>
                                <w:rPr>
                                  <w:noProof/>
                                  <w:color w:val="000000" w:themeColor="text1"/>
                                  <w:sz w:val="20"/>
                                </w:rPr>
                              </w:pPr>
                              <w:r w:rsidRPr="00863846">
                                <w:rPr>
                                  <w:noProof/>
                                  <w:color w:val="000000" w:themeColor="text1"/>
                                  <w:sz w:val="20"/>
                                </w:rPr>
                                <w:t>jumlah</w:t>
                              </w:r>
                            </w:p>
                            <w:p w14:paraId="19160BCF" w14:textId="77777777" w:rsidR="00B51424" w:rsidRPr="00863846" w:rsidRDefault="00B51424"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1424" w:rsidRPr="00863846" w:rsidRDefault="00B51424"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1424" w:rsidRDefault="00B51424"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51424" w:rsidRDefault="00B51424"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B51424" w:rsidRDefault="00B51424" w:rsidP="00F60081">
                              <w:pPr>
                                <w:rPr>
                                  <w:noProof/>
                                  <w:szCs w:val="24"/>
                                </w:rPr>
                              </w:pPr>
                              <w:r>
                                <w:rPr>
                                  <w:noProof/>
                                  <w:color w:val="000000"/>
                                  <w:sz w:val="20"/>
                                  <w:szCs w:val="20"/>
                                </w:rPr>
                                <w:t>nama_menu</w:t>
                              </w:r>
                            </w:p>
                            <w:p w14:paraId="731638C6" w14:textId="77777777" w:rsidR="00B51424" w:rsidRDefault="00B51424" w:rsidP="00F60081">
                              <w:pPr>
                                <w:rPr>
                                  <w:noProof/>
                                </w:rPr>
                              </w:pPr>
                              <w:r>
                                <w:rPr>
                                  <w:noProof/>
                                  <w:color w:val="000000"/>
                                  <w:sz w:val="20"/>
                                  <w:szCs w:val="20"/>
                                </w:rPr>
                                <w:t>tipe</w:t>
                              </w:r>
                            </w:p>
                            <w:p w14:paraId="368D0A80" w14:textId="77777777" w:rsidR="00B51424" w:rsidRDefault="00B51424" w:rsidP="00F60081">
                              <w:pPr>
                                <w:rPr>
                                  <w:noProof/>
                                </w:rPr>
                              </w:pPr>
                              <w:r>
                                <w:rPr>
                                  <w:noProof/>
                                  <w:color w:val="000000"/>
                                  <w:sz w:val="20"/>
                                  <w:szCs w:val="20"/>
                                </w:rPr>
                                <w:t>harga_menu</w:t>
                              </w:r>
                            </w:p>
                            <w:p w14:paraId="5BD8B308" w14:textId="77777777" w:rsidR="00B51424" w:rsidRDefault="00B51424" w:rsidP="00F60081">
                              <w:pPr>
                                <w:rPr>
                                  <w:noProof/>
                                </w:rPr>
                              </w:pPr>
                              <w:r>
                                <w:rPr>
                                  <w:noProof/>
                                  <w:color w:val="000000"/>
                                  <w:sz w:val="20"/>
                                  <w:szCs w:val="20"/>
                                </w:rPr>
                                <w:t>foto</w:t>
                              </w:r>
                            </w:p>
                            <w:p w14:paraId="23590E47" w14:textId="77777777" w:rsidR="00B51424" w:rsidRDefault="00B51424" w:rsidP="00F60081">
                              <w:pPr>
                                <w:rPr>
                                  <w:noProof/>
                                </w:rPr>
                              </w:pPr>
                              <w:r>
                                <w:rPr>
                                  <w:noProof/>
                                  <w:color w:val="000000"/>
                                  <w:sz w:val="20"/>
                                  <w:szCs w:val="20"/>
                                </w:rPr>
                                <w:t>deskripsi</w:t>
                              </w:r>
                            </w:p>
                            <w:p w14:paraId="2A858180" w14:textId="77777777" w:rsidR="00B51424" w:rsidRDefault="00B51424" w:rsidP="00F60081">
                              <w:pPr>
                                <w:rPr>
                                  <w:noProof/>
                                </w:rPr>
                              </w:pPr>
                              <w:r>
                                <w:rPr>
                                  <w:noProof/>
                                  <w:color w:val="000000"/>
                                  <w:sz w:val="20"/>
                                  <w:szCs w:val="20"/>
                                </w:rPr>
                                <w:t>level</w:t>
                              </w:r>
                            </w:p>
                            <w:p w14:paraId="5EC5DED2" w14:textId="77777777" w:rsidR="00B51424" w:rsidRDefault="00B51424" w:rsidP="00F60081">
                              <w:pPr>
                                <w:rPr>
                                  <w:noProof/>
                                </w:rPr>
                              </w:pPr>
                              <w:r>
                                <w:rPr>
                                  <w:noProof/>
                                  <w:color w:val="000000"/>
                                  <w:sz w:val="20"/>
                                  <w:szCs w:val="20"/>
                                </w:rPr>
                                <w:t>harga_level</w:t>
                              </w:r>
                            </w:p>
                            <w:p w14:paraId="6801F787" w14:textId="77777777" w:rsidR="00B51424" w:rsidRDefault="00B51424" w:rsidP="00F60081">
                              <w:pPr>
                                <w:rPr>
                                  <w:noProof/>
                                </w:rPr>
                              </w:pPr>
                              <w:r>
                                <w:rPr>
                                  <w:noProof/>
                                  <w:color w:val="000000"/>
                                  <w:sz w:val="20"/>
                                  <w:szCs w:val="20"/>
                                </w:rPr>
                                <w:t>id_transaksi</w:t>
                              </w:r>
                            </w:p>
                            <w:p w14:paraId="2E81DCB2" w14:textId="77777777" w:rsidR="00B51424" w:rsidRDefault="00B51424" w:rsidP="00F60081">
                              <w:pPr>
                                <w:rPr>
                                  <w:noProof/>
                                </w:rPr>
                              </w:pPr>
                              <w:r>
                                <w:rPr>
                                  <w:noProof/>
                                  <w:color w:val="000000"/>
                                  <w:sz w:val="20"/>
                                  <w:szCs w:val="20"/>
                                </w:rPr>
                                <w:t>no_meja</w:t>
                              </w:r>
                            </w:p>
                            <w:p w14:paraId="46FC6CA9" w14:textId="77777777" w:rsidR="00B51424" w:rsidRDefault="00B51424" w:rsidP="00F60081">
                              <w:pPr>
                                <w:rPr>
                                  <w:noProof/>
                                </w:rPr>
                              </w:pPr>
                              <w:r>
                                <w:rPr>
                                  <w:noProof/>
                                  <w:color w:val="000000"/>
                                  <w:sz w:val="20"/>
                                  <w:szCs w:val="20"/>
                                </w:rPr>
                                <w:t>tanggal</w:t>
                              </w:r>
                            </w:p>
                            <w:p w14:paraId="5CE15A9F" w14:textId="77777777" w:rsidR="00B51424" w:rsidRDefault="00B51424" w:rsidP="00F60081">
                              <w:pPr>
                                <w:rPr>
                                  <w:noProof/>
                                </w:rPr>
                              </w:pPr>
                              <w:r>
                                <w:rPr>
                                  <w:noProof/>
                                  <w:color w:val="000000"/>
                                  <w:sz w:val="20"/>
                                  <w:szCs w:val="20"/>
                                </w:rPr>
                                <w:t>id_pesanan</w:t>
                              </w:r>
                            </w:p>
                            <w:p w14:paraId="4C5E6DB0" w14:textId="77777777" w:rsidR="00B51424" w:rsidRDefault="00B51424"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B51424" w:rsidRDefault="00B51424"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B51424" w:rsidRDefault="00B51424" w:rsidP="00F60081">
                              <w:pPr>
                                <w:rPr>
                                  <w:noProof/>
                                  <w:szCs w:val="24"/>
                                </w:rPr>
                              </w:pPr>
                              <w:r>
                                <w:rPr>
                                  <w:noProof/>
                                  <w:color w:val="000000"/>
                                  <w:sz w:val="20"/>
                                  <w:szCs w:val="20"/>
                                </w:rPr>
                                <w:t>id_transaksi *</w:t>
                              </w:r>
                            </w:p>
                            <w:p w14:paraId="0B089475" w14:textId="77777777" w:rsidR="00B51424" w:rsidRDefault="00B51424" w:rsidP="00F60081">
                              <w:pPr>
                                <w:rPr>
                                  <w:noProof/>
                                </w:rPr>
                              </w:pPr>
                              <w:r>
                                <w:rPr>
                                  <w:noProof/>
                                  <w:color w:val="000000"/>
                                  <w:sz w:val="20"/>
                                  <w:szCs w:val="20"/>
                                </w:rPr>
                                <w:t>no_meja</w:t>
                              </w:r>
                            </w:p>
                            <w:p w14:paraId="00A6F719" w14:textId="77786BC2" w:rsidR="00B51424" w:rsidRDefault="00B51424" w:rsidP="00F60081">
                              <w:r>
                                <w:rPr>
                                  <w:noProof/>
                                  <w:color w:val="000000"/>
                                  <w:sz w:val="20"/>
                                  <w:szCs w:val="20"/>
                                </w:rPr>
                                <w:t>tanggal</w:t>
                              </w:r>
                            </w:p>
                            <w:p w14:paraId="20622F82" w14:textId="77777777" w:rsidR="00B51424" w:rsidRDefault="00B51424" w:rsidP="00F60081">
                              <w:r>
                                <w:rPr>
                                  <w:color w:val="000000"/>
                                </w:rPr>
                                <w:t> </w:t>
                              </w:r>
                            </w:p>
                            <w:p w14:paraId="71C55542" w14:textId="77777777" w:rsidR="00B51424" w:rsidRDefault="00B51424"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B51424" w:rsidRDefault="00B51424"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B51424" w:rsidRDefault="00B51424" w:rsidP="00F60081">
                              <w:pPr>
                                <w:rPr>
                                  <w:noProof/>
                                  <w:szCs w:val="24"/>
                                </w:rPr>
                              </w:pPr>
                              <w:r>
                                <w:rPr>
                                  <w:noProof/>
                                  <w:color w:val="000000"/>
                                  <w:sz w:val="20"/>
                                  <w:szCs w:val="20"/>
                                </w:rPr>
                                <w:t>nama_menu*</w:t>
                              </w:r>
                            </w:p>
                            <w:p w14:paraId="7CEB063E" w14:textId="77777777" w:rsidR="00B51424" w:rsidRDefault="00B51424" w:rsidP="00F60081">
                              <w:pPr>
                                <w:rPr>
                                  <w:noProof/>
                                </w:rPr>
                              </w:pPr>
                              <w:r>
                                <w:rPr>
                                  <w:noProof/>
                                  <w:color w:val="000000"/>
                                  <w:sz w:val="20"/>
                                  <w:szCs w:val="20"/>
                                </w:rPr>
                                <w:t>tipe</w:t>
                              </w:r>
                            </w:p>
                            <w:p w14:paraId="5F5B6FA8" w14:textId="77777777" w:rsidR="00B51424" w:rsidRDefault="00B51424" w:rsidP="00F60081">
                              <w:pPr>
                                <w:rPr>
                                  <w:noProof/>
                                </w:rPr>
                              </w:pPr>
                              <w:r>
                                <w:rPr>
                                  <w:noProof/>
                                  <w:color w:val="000000"/>
                                  <w:sz w:val="20"/>
                                  <w:szCs w:val="20"/>
                                </w:rPr>
                                <w:t>harga_menu</w:t>
                              </w:r>
                            </w:p>
                            <w:p w14:paraId="51D7790A" w14:textId="77777777" w:rsidR="00B51424" w:rsidRDefault="00B51424" w:rsidP="00F60081">
                              <w:r>
                                <w:rPr>
                                  <w:color w:val="000000"/>
                                  <w:sz w:val="20"/>
                                  <w:szCs w:val="20"/>
                                </w:rPr>
                                <w:t>foto</w:t>
                              </w:r>
                            </w:p>
                            <w:p w14:paraId="524B5BE2" w14:textId="77777777" w:rsidR="00B51424" w:rsidRDefault="00B51424" w:rsidP="00F60081">
                              <w:r>
                                <w:rPr>
                                  <w:color w:val="000000"/>
                                  <w:sz w:val="20"/>
                                  <w:szCs w:val="20"/>
                                </w:rPr>
                                <w:t>deskripsi</w:t>
                              </w:r>
                            </w:p>
                            <w:p w14:paraId="3010D27B" w14:textId="77777777" w:rsidR="00B51424" w:rsidRDefault="00B51424"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B51424" w:rsidRDefault="00B51424"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B51424" w:rsidRDefault="00B51424" w:rsidP="00F60081">
                              <w:pPr>
                                <w:rPr>
                                  <w:noProof/>
                                  <w:szCs w:val="24"/>
                                </w:rPr>
                              </w:pPr>
                              <w:r>
                                <w:rPr>
                                  <w:noProof/>
                                  <w:color w:val="000000"/>
                                  <w:sz w:val="20"/>
                                  <w:szCs w:val="20"/>
                                </w:rPr>
                                <w:t>nama_menu*</w:t>
                              </w:r>
                            </w:p>
                            <w:p w14:paraId="353AAEF1" w14:textId="3D04F8CA" w:rsidR="00B51424" w:rsidRDefault="00B51424" w:rsidP="00F60081">
                              <w:r>
                                <w:rPr>
                                  <w:color w:val="000000"/>
                                  <w:sz w:val="20"/>
                                  <w:szCs w:val="20"/>
                                </w:rPr>
                                <w:t>foto</w:t>
                              </w:r>
                            </w:p>
                            <w:p w14:paraId="275623CD" w14:textId="751E3FB9" w:rsidR="00B51424" w:rsidRDefault="00B51424" w:rsidP="00F60081">
                              <w:r>
                                <w:rPr>
                                  <w:color w:val="000000"/>
                                  <w:sz w:val="20"/>
                                  <w:szCs w:val="20"/>
                                </w:rPr>
                                <w:t>deskripsi</w:t>
                              </w:r>
                            </w:p>
                            <w:p w14:paraId="2EA8378E" w14:textId="77777777" w:rsidR="00B51424" w:rsidRDefault="00B51424" w:rsidP="00F60081">
                              <w:r>
                                <w:rPr>
                                  <w:color w:val="000000"/>
                                  <w:sz w:val="20"/>
                                  <w:szCs w:val="20"/>
                                </w:rPr>
                                <w:t>foto</w:t>
                              </w:r>
                            </w:p>
                            <w:p w14:paraId="06681263" w14:textId="77777777" w:rsidR="00B51424" w:rsidRDefault="00B51424" w:rsidP="00F60081">
                              <w:r>
                                <w:rPr>
                                  <w:color w:val="000000"/>
                                  <w:sz w:val="20"/>
                                  <w:szCs w:val="20"/>
                                </w:rPr>
                                <w:t>deskripsi</w:t>
                              </w:r>
                            </w:p>
                            <w:p w14:paraId="61962499" w14:textId="77777777" w:rsidR="00B51424" w:rsidRDefault="00B51424"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B51424" w:rsidRDefault="00B51424" w:rsidP="009F1264">
                        <w:pPr>
                          <w:keepNext/>
                          <w:spacing w:after="0"/>
                          <w:rPr>
                            <w:noProof/>
                            <w:color w:val="000000"/>
                          </w:rPr>
                        </w:pPr>
                        <w:r>
                          <w:rPr>
                            <w:noProof/>
                            <w:color w:val="000000"/>
                            <w:sz w:val="20"/>
                            <w:szCs w:val="20"/>
                          </w:rPr>
                          <w:t>id_pesanan</w:t>
                        </w:r>
                        <w:r>
                          <w:rPr>
                            <w:noProof/>
                            <w:color w:val="000000"/>
                          </w:rPr>
                          <w:t>*</w:t>
                        </w:r>
                      </w:p>
                      <w:p w14:paraId="017FB367" w14:textId="77777777" w:rsidR="00B51424" w:rsidRDefault="00B51424" w:rsidP="009F1264">
                        <w:pPr>
                          <w:keepNext/>
                          <w:spacing w:after="0"/>
                          <w:rPr>
                            <w:noProof/>
                          </w:rPr>
                        </w:pPr>
                        <w:r w:rsidRPr="00863846">
                          <w:rPr>
                            <w:noProof/>
                            <w:color w:val="000000" w:themeColor="text1"/>
                            <w:sz w:val="20"/>
                          </w:rPr>
                          <w:t>id_transaksi</w:t>
                        </w:r>
                      </w:p>
                      <w:p w14:paraId="1B12367C" w14:textId="1E9ED73C" w:rsidR="00B51424" w:rsidRDefault="00B51424" w:rsidP="009F1264">
                        <w:pPr>
                          <w:keepNext/>
                          <w:spacing w:after="0"/>
                          <w:rPr>
                            <w:noProof/>
                            <w:color w:val="000000" w:themeColor="text1"/>
                            <w:sz w:val="20"/>
                          </w:rPr>
                        </w:pPr>
                        <w:r>
                          <w:rPr>
                            <w:noProof/>
                            <w:color w:val="000000" w:themeColor="text1"/>
                            <w:sz w:val="20"/>
                          </w:rPr>
                          <w:t>nama_menu</w:t>
                        </w:r>
                      </w:p>
                      <w:p w14:paraId="24C0F224" w14:textId="77777777" w:rsidR="00B51424" w:rsidRPr="00863846" w:rsidRDefault="00B51424" w:rsidP="009F1264">
                        <w:pPr>
                          <w:keepNext/>
                          <w:spacing w:after="0"/>
                          <w:rPr>
                            <w:noProof/>
                            <w:color w:val="000000" w:themeColor="text1"/>
                            <w:sz w:val="20"/>
                          </w:rPr>
                        </w:pPr>
                        <w:r w:rsidRPr="00863846">
                          <w:rPr>
                            <w:noProof/>
                            <w:color w:val="000000" w:themeColor="text1"/>
                            <w:sz w:val="20"/>
                          </w:rPr>
                          <w:t>jumlah</w:t>
                        </w:r>
                      </w:p>
                      <w:p w14:paraId="19160BCF" w14:textId="77777777" w:rsidR="00B51424" w:rsidRPr="00863846" w:rsidRDefault="00B51424"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1424" w:rsidRPr="00863846" w:rsidRDefault="00B51424"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1424" w:rsidRDefault="00B51424"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51424" w:rsidRDefault="00B51424"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B51424" w:rsidRDefault="00B51424" w:rsidP="00F60081">
                        <w:pPr>
                          <w:rPr>
                            <w:noProof/>
                            <w:szCs w:val="24"/>
                          </w:rPr>
                        </w:pPr>
                        <w:r>
                          <w:rPr>
                            <w:noProof/>
                            <w:color w:val="000000"/>
                            <w:sz w:val="20"/>
                            <w:szCs w:val="20"/>
                          </w:rPr>
                          <w:t>nama_menu</w:t>
                        </w:r>
                      </w:p>
                      <w:p w14:paraId="731638C6" w14:textId="77777777" w:rsidR="00B51424" w:rsidRDefault="00B51424" w:rsidP="00F60081">
                        <w:pPr>
                          <w:rPr>
                            <w:noProof/>
                          </w:rPr>
                        </w:pPr>
                        <w:r>
                          <w:rPr>
                            <w:noProof/>
                            <w:color w:val="000000"/>
                            <w:sz w:val="20"/>
                            <w:szCs w:val="20"/>
                          </w:rPr>
                          <w:t>tipe</w:t>
                        </w:r>
                      </w:p>
                      <w:p w14:paraId="368D0A80" w14:textId="77777777" w:rsidR="00B51424" w:rsidRDefault="00B51424" w:rsidP="00F60081">
                        <w:pPr>
                          <w:rPr>
                            <w:noProof/>
                          </w:rPr>
                        </w:pPr>
                        <w:r>
                          <w:rPr>
                            <w:noProof/>
                            <w:color w:val="000000"/>
                            <w:sz w:val="20"/>
                            <w:szCs w:val="20"/>
                          </w:rPr>
                          <w:t>harga_menu</w:t>
                        </w:r>
                      </w:p>
                      <w:p w14:paraId="5BD8B308" w14:textId="77777777" w:rsidR="00B51424" w:rsidRDefault="00B51424" w:rsidP="00F60081">
                        <w:pPr>
                          <w:rPr>
                            <w:noProof/>
                          </w:rPr>
                        </w:pPr>
                        <w:r>
                          <w:rPr>
                            <w:noProof/>
                            <w:color w:val="000000"/>
                            <w:sz w:val="20"/>
                            <w:szCs w:val="20"/>
                          </w:rPr>
                          <w:t>foto</w:t>
                        </w:r>
                      </w:p>
                      <w:p w14:paraId="23590E47" w14:textId="77777777" w:rsidR="00B51424" w:rsidRDefault="00B51424" w:rsidP="00F60081">
                        <w:pPr>
                          <w:rPr>
                            <w:noProof/>
                          </w:rPr>
                        </w:pPr>
                        <w:r>
                          <w:rPr>
                            <w:noProof/>
                            <w:color w:val="000000"/>
                            <w:sz w:val="20"/>
                            <w:szCs w:val="20"/>
                          </w:rPr>
                          <w:t>deskripsi</w:t>
                        </w:r>
                      </w:p>
                      <w:p w14:paraId="2A858180" w14:textId="77777777" w:rsidR="00B51424" w:rsidRDefault="00B51424" w:rsidP="00F60081">
                        <w:pPr>
                          <w:rPr>
                            <w:noProof/>
                          </w:rPr>
                        </w:pPr>
                        <w:r>
                          <w:rPr>
                            <w:noProof/>
                            <w:color w:val="000000"/>
                            <w:sz w:val="20"/>
                            <w:szCs w:val="20"/>
                          </w:rPr>
                          <w:t>level</w:t>
                        </w:r>
                      </w:p>
                      <w:p w14:paraId="5EC5DED2" w14:textId="77777777" w:rsidR="00B51424" w:rsidRDefault="00B51424" w:rsidP="00F60081">
                        <w:pPr>
                          <w:rPr>
                            <w:noProof/>
                          </w:rPr>
                        </w:pPr>
                        <w:r>
                          <w:rPr>
                            <w:noProof/>
                            <w:color w:val="000000"/>
                            <w:sz w:val="20"/>
                            <w:szCs w:val="20"/>
                          </w:rPr>
                          <w:t>harga_level</w:t>
                        </w:r>
                      </w:p>
                      <w:p w14:paraId="6801F787" w14:textId="77777777" w:rsidR="00B51424" w:rsidRDefault="00B51424" w:rsidP="00F60081">
                        <w:pPr>
                          <w:rPr>
                            <w:noProof/>
                          </w:rPr>
                        </w:pPr>
                        <w:r>
                          <w:rPr>
                            <w:noProof/>
                            <w:color w:val="000000"/>
                            <w:sz w:val="20"/>
                            <w:szCs w:val="20"/>
                          </w:rPr>
                          <w:t>id_transaksi</w:t>
                        </w:r>
                      </w:p>
                      <w:p w14:paraId="2E81DCB2" w14:textId="77777777" w:rsidR="00B51424" w:rsidRDefault="00B51424" w:rsidP="00F60081">
                        <w:pPr>
                          <w:rPr>
                            <w:noProof/>
                          </w:rPr>
                        </w:pPr>
                        <w:r>
                          <w:rPr>
                            <w:noProof/>
                            <w:color w:val="000000"/>
                            <w:sz w:val="20"/>
                            <w:szCs w:val="20"/>
                          </w:rPr>
                          <w:t>no_meja</w:t>
                        </w:r>
                      </w:p>
                      <w:p w14:paraId="46FC6CA9" w14:textId="77777777" w:rsidR="00B51424" w:rsidRDefault="00B51424" w:rsidP="00F60081">
                        <w:pPr>
                          <w:rPr>
                            <w:noProof/>
                          </w:rPr>
                        </w:pPr>
                        <w:r>
                          <w:rPr>
                            <w:noProof/>
                            <w:color w:val="000000"/>
                            <w:sz w:val="20"/>
                            <w:szCs w:val="20"/>
                          </w:rPr>
                          <w:t>tanggal</w:t>
                        </w:r>
                      </w:p>
                      <w:p w14:paraId="5CE15A9F" w14:textId="77777777" w:rsidR="00B51424" w:rsidRDefault="00B51424" w:rsidP="00F60081">
                        <w:pPr>
                          <w:rPr>
                            <w:noProof/>
                          </w:rPr>
                        </w:pPr>
                        <w:r>
                          <w:rPr>
                            <w:noProof/>
                            <w:color w:val="000000"/>
                            <w:sz w:val="20"/>
                            <w:szCs w:val="20"/>
                          </w:rPr>
                          <w:t>id_pesanan</w:t>
                        </w:r>
                      </w:p>
                      <w:p w14:paraId="4C5E6DB0" w14:textId="77777777" w:rsidR="00B51424" w:rsidRDefault="00B51424"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B51424" w:rsidRDefault="00B51424"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B51424" w:rsidRDefault="00B51424" w:rsidP="00F60081">
                        <w:pPr>
                          <w:rPr>
                            <w:noProof/>
                            <w:szCs w:val="24"/>
                          </w:rPr>
                        </w:pPr>
                        <w:r>
                          <w:rPr>
                            <w:noProof/>
                            <w:color w:val="000000"/>
                            <w:sz w:val="20"/>
                            <w:szCs w:val="20"/>
                          </w:rPr>
                          <w:t>id_transaksi *</w:t>
                        </w:r>
                      </w:p>
                      <w:p w14:paraId="0B089475" w14:textId="77777777" w:rsidR="00B51424" w:rsidRDefault="00B51424" w:rsidP="00F60081">
                        <w:pPr>
                          <w:rPr>
                            <w:noProof/>
                          </w:rPr>
                        </w:pPr>
                        <w:r>
                          <w:rPr>
                            <w:noProof/>
                            <w:color w:val="000000"/>
                            <w:sz w:val="20"/>
                            <w:szCs w:val="20"/>
                          </w:rPr>
                          <w:t>no_meja</w:t>
                        </w:r>
                      </w:p>
                      <w:p w14:paraId="00A6F719" w14:textId="77786BC2" w:rsidR="00B51424" w:rsidRDefault="00B51424" w:rsidP="00F60081">
                        <w:r>
                          <w:rPr>
                            <w:noProof/>
                            <w:color w:val="000000"/>
                            <w:sz w:val="20"/>
                            <w:szCs w:val="20"/>
                          </w:rPr>
                          <w:t>tanggal</w:t>
                        </w:r>
                      </w:p>
                      <w:p w14:paraId="20622F82" w14:textId="77777777" w:rsidR="00B51424" w:rsidRDefault="00B51424" w:rsidP="00F60081">
                        <w:r>
                          <w:rPr>
                            <w:color w:val="000000"/>
                          </w:rPr>
                          <w:t> </w:t>
                        </w:r>
                      </w:p>
                      <w:p w14:paraId="71C55542" w14:textId="77777777" w:rsidR="00B51424" w:rsidRDefault="00B51424"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B51424" w:rsidRDefault="00B51424"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B51424" w:rsidRDefault="00B51424" w:rsidP="00F60081">
                        <w:pPr>
                          <w:rPr>
                            <w:noProof/>
                            <w:szCs w:val="24"/>
                          </w:rPr>
                        </w:pPr>
                        <w:r>
                          <w:rPr>
                            <w:noProof/>
                            <w:color w:val="000000"/>
                            <w:sz w:val="20"/>
                            <w:szCs w:val="20"/>
                          </w:rPr>
                          <w:t>nama_menu*</w:t>
                        </w:r>
                      </w:p>
                      <w:p w14:paraId="7CEB063E" w14:textId="77777777" w:rsidR="00B51424" w:rsidRDefault="00B51424" w:rsidP="00F60081">
                        <w:pPr>
                          <w:rPr>
                            <w:noProof/>
                          </w:rPr>
                        </w:pPr>
                        <w:r>
                          <w:rPr>
                            <w:noProof/>
                            <w:color w:val="000000"/>
                            <w:sz w:val="20"/>
                            <w:szCs w:val="20"/>
                          </w:rPr>
                          <w:t>tipe</w:t>
                        </w:r>
                      </w:p>
                      <w:p w14:paraId="5F5B6FA8" w14:textId="77777777" w:rsidR="00B51424" w:rsidRDefault="00B51424" w:rsidP="00F60081">
                        <w:pPr>
                          <w:rPr>
                            <w:noProof/>
                          </w:rPr>
                        </w:pPr>
                        <w:r>
                          <w:rPr>
                            <w:noProof/>
                            <w:color w:val="000000"/>
                            <w:sz w:val="20"/>
                            <w:szCs w:val="20"/>
                          </w:rPr>
                          <w:t>harga_menu</w:t>
                        </w:r>
                      </w:p>
                      <w:p w14:paraId="51D7790A" w14:textId="77777777" w:rsidR="00B51424" w:rsidRDefault="00B51424" w:rsidP="00F60081">
                        <w:r>
                          <w:rPr>
                            <w:color w:val="000000"/>
                            <w:sz w:val="20"/>
                            <w:szCs w:val="20"/>
                          </w:rPr>
                          <w:t>foto</w:t>
                        </w:r>
                      </w:p>
                      <w:p w14:paraId="524B5BE2" w14:textId="77777777" w:rsidR="00B51424" w:rsidRDefault="00B51424" w:rsidP="00F60081">
                        <w:r>
                          <w:rPr>
                            <w:color w:val="000000"/>
                            <w:sz w:val="20"/>
                            <w:szCs w:val="20"/>
                          </w:rPr>
                          <w:t>deskripsi</w:t>
                        </w:r>
                      </w:p>
                      <w:p w14:paraId="3010D27B" w14:textId="77777777" w:rsidR="00B51424" w:rsidRDefault="00B51424"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B51424" w:rsidRDefault="00B51424"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B51424" w:rsidRDefault="00B51424" w:rsidP="00F60081">
                        <w:pPr>
                          <w:rPr>
                            <w:noProof/>
                            <w:szCs w:val="24"/>
                          </w:rPr>
                        </w:pPr>
                        <w:r>
                          <w:rPr>
                            <w:noProof/>
                            <w:color w:val="000000"/>
                            <w:sz w:val="20"/>
                            <w:szCs w:val="20"/>
                          </w:rPr>
                          <w:t>nama_menu*</w:t>
                        </w:r>
                      </w:p>
                      <w:p w14:paraId="353AAEF1" w14:textId="3D04F8CA" w:rsidR="00B51424" w:rsidRDefault="00B51424" w:rsidP="00F60081">
                        <w:r>
                          <w:rPr>
                            <w:color w:val="000000"/>
                            <w:sz w:val="20"/>
                            <w:szCs w:val="20"/>
                          </w:rPr>
                          <w:t>foto</w:t>
                        </w:r>
                      </w:p>
                      <w:p w14:paraId="275623CD" w14:textId="751E3FB9" w:rsidR="00B51424" w:rsidRDefault="00B51424" w:rsidP="00F60081">
                        <w:r>
                          <w:rPr>
                            <w:color w:val="000000"/>
                            <w:sz w:val="20"/>
                            <w:szCs w:val="20"/>
                          </w:rPr>
                          <w:t>deskripsi</w:t>
                        </w:r>
                      </w:p>
                      <w:p w14:paraId="2EA8378E" w14:textId="77777777" w:rsidR="00B51424" w:rsidRDefault="00B51424" w:rsidP="00F60081">
                        <w:r>
                          <w:rPr>
                            <w:color w:val="000000"/>
                            <w:sz w:val="20"/>
                            <w:szCs w:val="20"/>
                          </w:rPr>
                          <w:t>foto</w:t>
                        </w:r>
                      </w:p>
                      <w:p w14:paraId="06681263" w14:textId="77777777" w:rsidR="00B51424" w:rsidRDefault="00B51424" w:rsidP="00F60081">
                        <w:r>
                          <w:rPr>
                            <w:color w:val="000000"/>
                            <w:sz w:val="20"/>
                            <w:szCs w:val="20"/>
                          </w:rPr>
                          <w:t>deskripsi</w:t>
                        </w:r>
                      </w:p>
                      <w:p w14:paraId="61962499" w14:textId="77777777" w:rsidR="00B51424" w:rsidRDefault="00B51424" w:rsidP="00F60081">
                        <w:r>
                          <w:rPr>
                            <w:color w:val="000000"/>
                          </w:rPr>
                          <w:t> </w:t>
                        </w:r>
                      </w:p>
                    </w:txbxContent>
                  </v:textbox>
                </v:rect>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r>
        <w:rPr>
          <w:noProof/>
        </w:rPr>
        <mc:AlternateContent>
          <mc:Choice Requires="wpc">
            <w:drawing>
              <wp:inline distT="0" distB="0" distL="0" distR="0" wp14:anchorId="78C54ECA" wp14:editId="6EDF8351">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2383"/>
                            <a:ext cx="1134110" cy="12146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B51424" w:rsidRDefault="00B51424" w:rsidP="003B6493">
                              <w:pPr>
                                <w:rPr>
                                  <w:noProof/>
                                  <w:szCs w:val="24"/>
                                </w:rPr>
                              </w:pPr>
                              <w:r>
                                <w:rPr>
                                  <w:noProof/>
                                  <w:color w:val="000000"/>
                                  <w:sz w:val="20"/>
                                  <w:szCs w:val="20"/>
                                </w:rPr>
                                <w:t>id_pesanan</w:t>
                              </w:r>
                              <w:r>
                                <w:rPr>
                                  <w:noProof/>
                                  <w:color w:val="000000"/>
                                </w:rPr>
                                <w:t>*</w:t>
                              </w:r>
                            </w:p>
                            <w:p w14:paraId="6A0CA641" w14:textId="77777777" w:rsidR="00B51424" w:rsidRDefault="00B51424" w:rsidP="003B6493">
                              <w:pPr>
                                <w:rPr>
                                  <w:noProof/>
                                </w:rPr>
                              </w:pPr>
                              <w:r>
                                <w:rPr>
                                  <w:noProof/>
                                  <w:color w:val="000000"/>
                                  <w:sz w:val="20"/>
                                  <w:szCs w:val="20"/>
                                </w:rPr>
                                <w:t>id_transaksi</w:t>
                              </w:r>
                            </w:p>
                            <w:p w14:paraId="0252EEE6" w14:textId="77777777" w:rsidR="00B51424" w:rsidRDefault="00B51424" w:rsidP="003B6493">
                              <w:pPr>
                                <w:rPr>
                                  <w:noProof/>
                                </w:rPr>
                              </w:pPr>
                              <w:r>
                                <w:rPr>
                                  <w:noProof/>
                                  <w:color w:val="000000"/>
                                  <w:sz w:val="20"/>
                                  <w:szCs w:val="20"/>
                                </w:rPr>
                                <w:t>nama_menu</w:t>
                              </w:r>
                            </w:p>
                            <w:p w14:paraId="5339E76B" w14:textId="5949B0D2" w:rsidR="00B51424" w:rsidRDefault="00B51424" w:rsidP="003B6493">
                              <w:r>
                                <w:rPr>
                                  <w:noProof/>
                                  <w:color w:val="000000"/>
                                  <w:sz w:val="20"/>
                                  <w:szCs w:val="20"/>
                                </w:rPr>
                                <w:t>jumlah</w:t>
                              </w:r>
                            </w:p>
                            <w:p w14:paraId="6F6FC730" w14:textId="77777777" w:rsidR="00B51424" w:rsidRDefault="00B51424"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B51424" w:rsidRDefault="00B51424"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B51424" w:rsidRDefault="00B51424" w:rsidP="003B6493">
                              <w:pPr>
                                <w:rPr>
                                  <w:noProof/>
                                  <w:szCs w:val="24"/>
                                </w:rPr>
                              </w:pPr>
                              <w:r>
                                <w:rPr>
                                  <w:noProof/>
                                  <w:color w:val="000000"/>
                                  <w:sz w:val="20"/>
                                  <w:szCs w:val="20"/>
                                </w:rPr>
                                <w:t>nama_menu</w:t>
                              </w:r>
                            </w:p>
                            <w:p w14:paraId="4C425656" w14:textId="77777777" w:rsidR="00B51424" w:rsidRDefault="00B51424" w:rsidP="003B6493">
                              <w:pPr>
                                <w:rPr>
                                  <w:noProof/>
                                </w:rPr>
                              </w:pPr>
                              <w:r>
                                <w:rPr>
                                  <w:noProof/>
                                  <w:color w:val="000000"/>
                                  <w:sz w:val="20"/>
                                  <w:szCs w:val="20"/>
                                </w:rPr>
                                <w:t>tipe</w:t>
                              </w:r>
                            </w:p>
                            <w:p w14:paraId="27F70A5E" w14:textId="77777777" w:rsidR="00B51424" w:rsidRDefault="00B51424" w:rsidP="003B6493">
                              <w:pPr>
                                <w:rPr>
                                  <w:noProof/>
                                </w:rPr>
                              </w:pPr>
                              <w:r>
                                <w:rPr>
                                  <w:noProof/>
                                  <w:color w:val="000000"/>
                                  <w:sz w:val="20"/>
                                  <w:szCs w:val="20"/>
                                </w:rPr>
                                <w:t>harga_menu</w:t>
                              </w:r>
                            </w:p>
                            <w:p w14:paraId="4B558BEB" w14:textId="77777777" w:rsidR="00B51424" w:rsidRDefault="00B51424" w:rsidP="003B6493">
                              <w:pPr>
                                <w:rPr>
                                  <w:noProof/>
                                </w:rPr>
                              </w:pPr>
                              <w:r>
                                <w:rPr>
                                  <w:noProof/>
                                  <w:color w:val="000000"/>
                                  <w:sz w:val="20"/>
                                  <w:szCs w:val="20"/>
                                </w:rPr>
                                <w:t>foto</w:t>
                              </w:r>
                            </w:p>
                            <w:p w14:paraId="2BE5930F" w14:textId="77777777" w:rsidR="00B51424" w:rsidRDefault="00B51424" w:rsidP="003B6493">
                              <w:pPr>
                                <w:rPr>
                                  <w:noProof/>
                                </w:rPr>
                              </w:pPr>
                              <w:r>
                                <w:rPr>
                                  <w:noProof/>
                                  <w:color w:val="000000"/>
                                  <w:sz w:val="20"/>
                                  <w:szCs w:val="20"/>
                                </w:rPr>
                                <w:t>deskripsi</w:t>
                              </w:r>
                            </w:p>
                            <w:p w14:paraId="21477460" w14:textId="77777777" w:rsidR="00B51424" w:rsidRDefault="00B51424" w:rsidP="003B6493">
                              <w:pPr>
                                <w:rPr>
                                  <w:noProof/>
                                </w:rPr>
                              </w:pPr>
                              <w:r>
                                <w:rPr>
                                  <w:noProof/>
                                  <w:color w:val="000000"/>
                                  <w:sz w:val="20"/>
                                  <w:szCs w:val="20"/>
                                </w:rPr>
                                <w:t>level</w:t>
                              </w:r>
                            </w:p>
                            <w:p w14:paraId="4D485D1E" w14:textId="77777777" w:rsidR="00B51424" w:rsidRDefault="00B51424" w:rsidP="003B6493">
                              <w:pPr>
                                <w:rPr>
                                  <w:noProof/>
                                </w:rPr>
                              </w:pPr>
                              <w:r>
                                <w:rPr>
                                  <w:noProof/>
                                  <w:color w:val="000000"/>
                                  <w:sz w:val="20"/>
                                  <w:szCs w:val="20"/>
                                </w:rPr>
                                <w:t>harga_level</w:t>
                              </w:r>
                            </w:p>
                            <w:p w14:paraId="6C29245C" w14:textId="77777777" w:rsidR="00B51424" w:rsidRDefault="00B51424" w:rsidP="003B6493">
                              <w:pPr>
                                <w:rPr>
                                  <w:noProof/>
                                </w:rPr>
                              </w:pPr>
                              <w:r>
                                <w:rPr>
                                  <w:noProof/>
                                  <w:color w:val="000000"/>
                                  <w:sz w:val="20"/>
                                  <w:szCs w:val="20"/>
                                </w:rPr>
                                <w:t>id_transaksi</w:t>
                              </w:r>
                            </w:p>
                            <w:p w14:paraId="0164BCCF" w14:textId="77777777" w:rsidR="00B51424" w:rsidRDefault="00B51424" w:rsidP="003B6493">
                              <w:pPr>
                                <w:rPr>
                                  <w:noProof/>
                                </w:rPr>
                              </w:pPr>
                              <w:r>
                                <w:rPr>
                                  <w:noProof/>
                                  <w:color w:val="000000"/>
                                  <w:sz w:val="20"/>
                                  <w:szCs w:val="20"/>
                                </w:rPr>
                                <w:t>no_meja</w:t>
                              </w:r>
                            </w:p>
                            <w:p w14:paraId="10AC0D85" w14:textId="77777777" w:rsidR="00B51424" w:rsidRDefault="00B51424" w:rsidP="003B6493">
                              <w:pPr>
                                <w:rPr>
                                  <w:noProof/>
                                </w:rPr>
                              </w:pPr>
                              <w:r>
                                <w:rPr>
                                  <w:noProof/>
                                  <w:color w:val="000000"/>
                                  <w:sz w:val="20"/>
                                  <w:szCs w:val="20"/>
                                </w:rPr>
                                <w:t>tanggal</w:t>
                              </w:r>
                            </w:p>
                            <w:p w14:paraId="338F6343" w14:textId="77777777" w:rsidR="00B51424" w:rsidRDefault="00B51424" w:rsidP="003B6493">
                              <w:pPr>
                                <w:rPr>
                                  <w:noProof/>
                                </w:rPr>
                              </w:pPr>
                              <w:r>
                                <w:rPr>
                                  <w:noProof/>
                                  <w:color w:val="000000"/>
                                  <w:sz w:val="20"/>
                                  <w:szCs w:val="20"/>
                                </w:rPr>
                                <w:t>id_pesanan</w:t>
                              </w:r>
                            </w:p>
                            <w:p w14:paraId="1EDFCC4F" w14:textId="77777777" w:rsidR="00B51424" w:rsidRDefault="00B51424"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B51424" w:rsidRDefault="00B51424"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B51424" w:rsidRDefault="00B51424" w:rsidP="003B6493">
                              <w:pPr>
                                <w:rPr>
                                  <w:noProof/>
                                  <w:szCs w:val="24"/>
                                </w:rPr>
                              </w:pPr>
                              <w:r>
                                <w:rPr>
                                  <w:noProof/>
                                  <w:color w:val="000000"/>
                                  <w:sz w:val="20"/>
                                  <w:szCs w:val="20"/>
                                </w:rPr>
                                <w:t>id_transaksi *</w:t>
                              </w:r>
                            </w:p>
                            <w:p w14:paraId="36A29CD8" w14:textId="77777777" w:rsidR="00B51424" w:rsidRDefault="00B51424" w:rsidP="003B6493">
                              <w:pPr>
                                <w:rPr>
                                  <w:noProof/>
                                </w:rPr>
                              </w:pPr>
                              <w:r>
                                <w:rPr>
                                  <w:noProof/>
                                  <w:color w:val="000000"/>
                                  <w:sz w:val="20"/>
                                  <w:szCs w:val="20"/>
                                </w:rPr>
                                <w:t>no_meja</w:t>
                              </w:r>
                            </w:p>
                            <w:p w14:paraId="1767D1E1" w14:textId="77777777" w:rsidR="00B51424" w:rsidRDefault="00B51424" w:rsidP="003B6493">
                              <w:pPr>
                                <w:rPr>
                                  <w:noProof/>
                                </w:rPr>
                              </w:pPr>
                              <w:r>
                                <w:rPr>
                                  <w:noProof/>
                                  <w:color w:val="000000"/>
                                  <w:sz w:val="20"/>
                                  <w:szCs w:val="20"/>
                                </w:rPr>
                                <w:t>tanggal</w:t>
                              </w:r>
                            </w:p>
                            <w:p w14:paraId="04EB5C30" w14:textId="77777777" w:rsidR="00B51424" w:rsidRDefault="00B51424" w:rsidP="003B6493">
                              <w:r>
                                <w:rPr>
                                  <w:color w:val="000000"/>
                                </w:rPr>
                                <w:t> </w:t>
                              </w:r>
                            </w:p>
                            <w:p w14:paraId="543C60CC" w14:textId="77777777" w:rsidR="00B51424" w:rsidRDefault="00B51424"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B51424" w:rsidRDefault="00B51424"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B51424" w:rsidRDefault="00B51424" w:rsidP="003B6493">
                              <w:pPr>
                                <w:rPr>
                                  <w:noProof/>
                                  <w:szCs w:val="24"/>
                                </w:rPr>
                              </w:pPr>
                              <w:r>
                                <w:rPr>
                                  <w:noProof/>
                                  <w:color w:val="000000"/>
                                  <w:sz w:val="20"/>
                                  <w:szCs w:val="20"/>
                                </w:rPr>
                                <w:t>nama_menu*</w:t>
                              </w:r>
                            </w:p>
                            <w:p w14:paraId="661CA431" w14:textId="77777777" w:rsidR="00B51424" w:rsidRDefault="00B51424" w:rsidP="003B6493">
                              <w:pPr>
                                <w:rPr>
                                  <w:noProof/>
                                </w:rPr>
                              </w:pPr>
                              <w:r>
                                <w:rPr>
                                  <w:noProof/>
                                  <w:color w:val="000000"/>
                                  <w:sz w:val="20"/>
                                  <w:szCs w:val="20"/>
                                </w:rPr>
                                <w:t>tipe</w:t>
                              </w:r>
                            </w:p>
                            <w:p w14:paraId="73D3CBEE" w14:textId="77777777" w:rsidR="00B51424" w:rsidRDefault="00B51424" w:rsidP="003B6493">
                              <w:pPr>
                                <w:rPr>
                                  <w:noProof/>
                                </w:rPr>
                              </w:pPr>
                              <w:r>
                                <w:rPr>
                                  <w:noProof/>
                                  <w:color w:val="000000"/>
                                  <w:sz w:val="20"/>
                                  <w:szCs w:val="20"/>
                                </w:rPr>
                                <w:t>harga_menu</w:t>
                              </w:r>
                            </w:p>
                            <w:p w14:paraId="1F436B64" w14:textId="77777777" w:rsidR="00B51424" w:rsidRDefault="00B51424" w:rsidP="003B6493">
                              <w:r>
                                <w:rPr>
                                  <w:color w:val="000000"/>
                                  <w:sz w:val="20"/>
                                  <w:szCs w:val="20"/>
                                </w:rPr>
                                <w:t>foto</w:t>
                              </w:r>
                            </w:p>
                            <w:p w14:paraId="787B8D9A" w14:textId="77777777" w:rsidR="00B51424" w:rsidRDefault="00B51424" w:rsidP="003B6493">
                              <w:r>
                                <w:rPr>
                                  <w:color w:val="000000"/>
                                  <w:sz w:val="20"/>
                                  <w:szCs w:val="20"/>
                                </w:rPr>
                                <w:t>deskripsi</w:t>
                              </w:r>
                            </w:p>
                            <w:p w14:paraId="36F44894" w14:textId="77777777" w:rsidR="00B51424" w:rsidRDefault="00B51424"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B51424" w:rsidRDefault="00B51424"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B51424" w:rsidRDefault="00B51424" w:rsidP="003B6493">
                              <w:pPr>
                                <w:rPr>
                                  <w:noProof/>
                                  <w:szCs w:val="24"/>
                                </w:rPr>
                              </w:pPr>
                              <w:r>
                                <w:rPr>
                                  <w:noProof/>
                                  <w:color w:val="000000"/>
                                  <w:sz w:val="20"/>
                                  <w:szCs w:val="20"/>
                                </w:rPr>
                                <w:t>nama_menu*</w:t>
                              </w:r>
                            </w:p>
                            <w:p w14:paraId="7C369E83" w14:textId="77777777" w:rsidR="00B51424" w:rsidRDefault="00B51424" w:rsidP="003B6493">
                              <w:pPr>
                                <w:rPr>
                                  <w:noProof/>
                                </w:rPr>
                              </w:pPr>
                              <w:r>
                                <w:rPr>
                                  <w:noProof/>
                                  <w:color w:val="000000"/>
                                  <w:sz w:val="20"/>
                                  <w:szCs w:val="20"/>
                                </w:rPr>
                                <w:t>foto</w:t>
                              </w:r>
                            </w:p>
                            <w:p w14:paraId="566C0DD3" w14:textId="77777777" w:rsidR="00B51424" w:rsidRDefault="00B51424" w:rsidP="003B6493">
                              <w:pPr>
                                <w:rPr>
                                  <w:noProof/>
                                </w:rPr>
                              </w:pPr>
                              <w:r>
                                <w:rPr>
                                  <w:noProof/>
                                  <w:color w:val="000000"/>
                                  <w:sz w:val="20"/>
                                  <w:szCs w:val="20"/>
                                </w:rPr>
                                <w:t>deskripsi</w:t>
                              </w:r>
                            </w:p>
                            <w:p w14:paraId="0A5B2E0C" w14:textId="77777777" w:rsidR="00B51424" w:rsidRDefault="00B51424" w:rsidP="003B6493">
                              <w:r>
                                <w:rPr>
                                  <w:color w:val="000000"/>
                                  <w:sz w:val="20"/>
                                  <w:szCs w:val="20"/>
                                </w:rPr>
                                <w:t>foto</w:t>
                              </w:r>
                            </w:p>
                            <w:p w14:paraId="67024664" w14:textId="77777777" w:rsidR="00B51424" w:rsidRDefault="00B51424" w:rsidP="003B6493">
                              <w:r>
                                <w:rPr>
                                  <w:color w:val="000000"/>
                                  <w:sz w:val="20"/>
                                  <w:szCs w:val="20"/>
                                </w:rPr>
                                <w:t>deskripsi</w:t>
                              </w:r>
                            </w:p>
                            <w:p w14:paraId="5D5367D5" w14:textId="77777777" w:rsidR="00B51424" w:rsidRDefault="00B51424"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B51424" w:rsidRDefault="00B51424" w:rsidP="003B6493">
                              <w:pPr>
                                <w:rPr>
                                  <w:noProof/>
                                  <w:color w:val="000000"/>
                                  <w:sz w:val="20"/>
                                  <w:szCs w:val="20"/>
                                </w:rPr>
                              </w:pPr>
                              <w:r>
                                <w:rPr>
                                  <w:noProof/>
                                  <w:color w:val="000000"/>
                                  <w:sz w:val="20"/>
                                  <w:szCs w:val="20"/>
                                </w:rPr>
                                <w:t>level*</w:t>
                              </w:r>
                            </w:p>
                            <w:p w14:paraId="486F94F6" w14:textId="43203515" w:rsidR="00B51424" w:rsidRDefault="00B51424"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B51424" w:rsidRDefault="00B51424"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">
                <v:shape id="_x0000_s1123" type="#_x0000_t75" style="position:absolute;width:50399;height:39903;visibility:visible;mso-wrap-style:square">
                  <v:fill o:detectmouseclick="t"/>
                  <v:path o:connecttype="none"/>
                </v:shape>
                <v:rect id="Persegi Panjang 327" o:spid="_x0000_s1124" style="position:absolute;left:26838;top:16523;width:11341;height:121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B51424" w:rsidRDefault="00B51424" w:rsidP="003B6493">
                        <w:pPr>
                          <w:rPr>
                            <w:noProof/>
                            <w:szCs w:val="24"/>
                          </w:rPr>
                        </w:pPr>
                        <w:r>
                          <w:rPr>
                            <w:noProof/>
                            <w:color w:val="000000"/>
                            <w:sz w:val="20"/>
                            <w:szCs w:val="20"/>
                          </w:rPr>
                          <w:t>id_pesanan</w:t>
                        </w:r>
                        <w:r>
                          <w:rPr>
                            <w:noProof/>
                            <w:color w:val="000000"/>
                          </w:rPr>
                          <w:t>*</w:t>
                        </w:r>
                      </w:p>
                      <w:p w14:paraId="6A0CA641" w14:textId="77777777" w:rsidR="00B51424" w:rsidRDefault="00B51424" w:rsidP="003B6493">
                        <w:pPr>
                          <w:rPr>
                            <w:noProof/>
                          </w:rPr>
                        </w:pPr>
                        <w:r>
                          <w:rPr>
                            <w:noProof/>
                            <w:color w:val="000000"/>
                            <w:sz w:val="20"/>
                            <w:szCs w:val="20"/>
                          </w:rPr>
                          <w:t>id_transaksi</w:t>
                        </w:r>
                      </w:p>
                      <w:p w14:paraId="0252EEE6" w14:textId="77777777" w:rsidR="00B51424" w:rsidRDefault="00B51424" w:rsidP="003B6493">
                        <w:pPr>
                          <w:rPr>
                            <w:noProof/>
                          </w:rPr>
                        </w:pPr>
                        <w:r>
                          <w:rPr>
                            <w:noProof/>
                            <w:color w:val="000000"/>
                            <w:sz w:val="20"/>
                            <w:szCs w:val="20"/>
                          </w:rPr>
                          <w:t>nama_menu</w:t>
                        </w:r>
                      </w:p>
                      <w:p w14:paraId="5339E76B" w14:textId="5949B0D2" w:rsidR="00B51424" w:rsidRDefault="00B51424" w:rsidP="003B6493">
                        <w:r>
                          <w:rPr>
                            <w:noProof/>
                            <w:color w:val="000000"/>
                            <w:sz w:val="20"/>
                            <w:szCs w:val="20"/>
                          </w:rPr>
                          <w:t>jumlah</w:t>
                        </w:r>
                      </w:p>
                      <w:p w14:paraId="6F6FC730" w14:textId="77777777" w:rsidR="00B51424" w:rsidRDefault="00B51424" w:rsidP="003B6493">
                        <w:r>
                          <w:t> </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B51424" w:rsidRDefault="00B51424"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B51424" w:rsidRDefault="00B51424" w:rsidP="003B6493">
                        <w:pPr>
                          <w:rPr>
                            <w:noProof/>
                            <w:szCs w:val="24"/>
                          </w:rPr>
                        </w:pPr>
                        <w:r>
                          <w:rPr>
                            <w:noProof/>
                            <w:color w:val="000000"/>
                            <w:sz w:val="20"/>
                            <w:szCs w:val="20"/>
                          </w:rPr>
                          <w:t>nama_menu</w:t>
                        </w:r>
                      </w:p>
                      <w:p w14:paraId="4C425656" w14:textId="77777777" w:rsidR="00B51424" w:rsidRDefault="00B51424" w:rsidP="003B6493">
                        <w:pPr>
                          <w:rPr>
                            <w:noProof/>
                          </w:rPr>
                        </w:pPr>
                        <w:r>
                          <w:rPr>
                            <w:noProof/>
                            <w:color w:val="000000"/>
                            <w:sz w:val="20"/>
                            <w:szCs w:val="20"/>
                          </w:rPr>
                          <w:t>tipe</w:t>
                        </w:r>
                      </w:p>
                      <w:p w14:paraId="27F70A5E" w14:textId="77777777" w:rsidR="00B51424" w:rsidRDefault="00B51424" w:rsidP="003B6493">
                        <w:pPr>
                          <w:rPr>
                            <w:noProof/>
                          </w:rPr>
                        </w:pPr>
                        <w:r>
                          <w:rPr>
                            <w:noProof/>
                            <w:color w:val="000000"/>
                            <w:sz w:val="20"/>
                            <w:szCs w:val="20"/>
                          </w:rPr>
                          <w:t>harga_menu</w:t>
                        </w:r>
                      </w:p>
                      <w:p w14:paraId="4B558BEB" w14:textId="77777777" w:rsidR="00B51424" w:rsidRDefault="00B51424" w:rsidP="003B6493">
                        <w:pPr>
                          <w:rPr>
                            <w:noProof/>
                          </w:rPr>
                        </w:pPr>
                        <w:r>
                          <w:rPr>
                            <w:noProof/>
                            <w:color w:val="000000"/>
                            <w:sz w:val="20"/>
                            <w:szCs w:val="20"/>
                          </w:rPr>
                          <w:t>foto</w:t>
                        </w:r>
                      </w:p>
                      <w:p w14:paraId="2BE5930F" w14:textId="77777777" w:rsidR="00B51424" w:rsidRDefault="00B51424" w:rsidP="003B6493">
                        <w:pPr>
                          <w:rPr>
                            <w:noProof/>
                          </w:rPr>
                        </w:pPr>
                        <w:r>
                          <w:rPr>
                            <w:noProof/>
                            <w:color w:val="000000"/>
                            <w:sz w:val="20"/>
                            <w:szCs w:val="20"/>
                          </w:rPr>
                          <w:t>deskripsi</w:t>
                        </w:r>
                      </w:p>
                      <w:p w14:paraId="21477460" w14:textId="77777777" w:rsidR="00B51424" w:rsidRDefault="00B51424" w:rsidP="003B6493">
                        <w:pPr>
                          <w:rPr>
                            <w:noProof/>
                          </w:rPr>
                        </w:pPr>
                        <w:r>
                          <w:rPr>
                            <w:noProof/>
                            <w:color w:val="000000"/>
                            <w:sz w:val="20"/>
                            <w:szCs w:val="20"/>
                          </w:rPr>
                          <w:t>level</w:t>
                        </w:r>
                      </w:p>
                      <w:p w14:paraId="4D485D1E" w14:textId="77777777" w:rsidR="00B51424" w:rsidRDefault="00B51424" w:rsidP="003B6493">
                        <w:pPr>
                          <w:rPr>
                            <w:noProof/>
                          </w:rPr>
                        </w:pPr>
                        <w:r>
                          <w:rPr>
                            <w:noProof/>
                            <w:color w:val="000000"/>
                            <w:sz w:val="20"/>
                            <w:szCs w:val="20"/>
                          </w:rPr>
                          <w:t>harga_level</w:t>
                        </w:r>
                      </w:p>
                      <w:p w14:paraId="6C29245C" w14:textId="77777777" w:rsidR="00B51424" w:rsidRDefault="00B51424" w:rsidP="003B6493">
                        <w:pPr>
                          <w:rPr>
                            <w:noProof/>
                          </w:rPr>
                        </w:pPr>
                        <w:r>
                          <w:rPr>
                            <w:noProof/>
                            <w:color w:val="000000"/>
                            <w:sz w:val="20"/>
                            <w:szCs w:val="20"/>
                          </w:rPr>
                          <w:t>id_transaksi</w:t>
                        </w:r>
                      </w:p>
                      <w:p w14:paraId="0164BCCF" w14:textId="77777777" w:rsidR="00B51424" w:rsidRDefault="00B51424" w:rsidP="003B6493">
                        <w:pPr>
                          <w:rPr>
                            <w:noProof/>
                          </w:rPr>
                        </w:pPr>
                        <w:r>
                          <w:rPr>
                            <w:noProof/>
                            <w:color w:val="000000"/>
                            <w:sz w:val="20"/>
                            <w:szCs w:val="20"/>
                          </w:rPr>
                          <w:t>no_meja</w:t>
                        </w:r>
                      </w:p>
                      <w:p w14:paraId="10AC0D85" w14:textId="77777777" w:rsidR="00B51424" w:rsidRDefault="00B51424" w:rsidP="003B6493">
                        <w:pPr>
                          <w:rPr>
                            <w:noProof/>
                          </w:rPr>
                        </w:pPr>
                        <w:r>
                          <w:rPr>
                            <w:noProof/>
                            <w:color w:val="000000"/>
                            <w:sz w:val="20"/>
                            <w:szCs w:val="20"/>
                          </w:rPr>
                          <w:t>tanggal</w:t>
                        </w:r>
                      </w:p>
                      <w:p w14:paraId="338F6343" w14:textId="77777777" w:rsidR="00B51424" w:rsidRDefault="00B51424" w:rsidP="003B6493">
                        <w:pPr>
                          <w:rPr>
                            <w:noProof/>
                          </w:rPr>
                        </w:pPr>
                        <w:r>
                          <w:rPr>
                            <w:noProof/>
                            <w:color w:val="000000"/>
                            <w:sz w:val="20"/>
                            <w:szCs w:val="20"/>
                          </w:rPr>
                          <w:t>id_pesanan</w:t>
                        </w:r>
                      </w:p>
                      <w:p w14:paraId="1EDFCC4F" w14:textId="77777777" w:rsidR="00B51424" w:rsidRDefault="00B51424"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B51424" w:rsidRDefault="00B51424"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B51424" w:rsidRDefault="00B51424" w:rsidP="003B6493">
                        <w:pPr>
                          <w:rPr>
                            <w:noProof/>
                            <w:szCs w:val="24"/>
                          </w:rPr>
                        </w:pPr>
                        <w:r>
                          <w:rPr>
                            <w:noProof/>
                            <w:color w:val="000000"/>
                            <w:sz w:val="20"/>
                            <w:szCs w:val="20"/>
                          </w:rPr>
                          <w:t>id_transaksi *</w:t>
                        </w:r>
                      </w:p>
                      <w:p w14:paraId="36A29CD8" w14:textId="77777777" w:rsidR="00B51424" w:rsidRDefault="00B51424" w:rsidP="003B6493">
                        <w:pPr>
                          <w:rPr>
                            <w:noProof/>
                          </w:rPr>
                        </w:pPr>
                        <w:r>
                          <w:rPr>
                            <w:noProof/>
                            <w:color w:val="000000"/>
                            <w:sz w:val="20"/>
                            <w:szCs w:val="20"/>
                          </w:rPr>
                          <w:t>no_meja</w:t>
                        </w:r>
                      </w:p>
                      <w:p w14:paraId="1767D1E1" w14:textId="77777777" w:rsidR="00B51424" w:rsidRDefault="00B51424" w:rsidP="003B6493">
                        <w:pPr>
                          <w:rPr>
                            <w:noProof/>
                          </w:rPr>
                        </w:pPr>
                        <w:r>
                          <w:rPr>
                            <w:noProof/>
                            <w:color w:val="000000"/>
                            <w:sz w:val="20"/>
                            <w:szCs w:val="20"/>
                          </w:rPr>
                          <w:t>tanggal</w:t>
                        </w:r>
                      </w:p>
                      <w:p w14:paraId="04EB5C30" w14:textId="77777777" w:rsidR="00B51424" w:rsidRDefault="00B51424" w:rsidP="003B6493">
                        <w:r>
                          <w:rPr>
                            <w:color w:val="000000"/>
                          </w:rPr>
                          <w:t> </w:t>
                        </w:r>
                      </w:p>
                      <w:p w14:paraId="543C60CC" w14:textId="77777777" w:rsidR="00B51424" w:rsidRDefault="00B51424"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B51424" w:rsidRDefault="00B51424"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B51424" w:rsidRDefault="00B51424" w:rsidP="003B6493">
                        <w:pPr>
                          <w:rPr>
                            <w:noProof/>
                            <w:szCs w:val="24"/>
                          </w:rPr>
                        </w:pPr>
                        <w:r>
                          <w:rPr>
                            <w:noProof/>
                            <w:color w:val="000000"/>
                            <w:sz w:val="20"/>
                            <w:szCs w:val="20"/>
                          </w:rPr>
                          <w:t>nama_menu*</w:t>
                        </w:r>
                      </w:p>
                      <w:p w14:paraId="661CA431" w14:textId="77777777" w:rsidR="00B51424" w:rsidRDefault="00B51424" w:rsidP="003B6493">
                        <w:pPr>
                          <w:rPr>
                            <w:noProof/>
                          </w:rPr>
                        </w:pPr>
                        <w:r>
                          <w:rPr>
                            <w:noProof/>
                            <w:color w:val="000000"/>
                            <w:sz w:val="20"/>
                            <w:szCs w:val="20"/>
                          </w:rPr>
                          <w:t>tipe</w:t>
                        </w:r>
                      </w:p>
                      <w:p w14:paraId="73D3CBEE" w14:textId="77777777" w:rsidR="00B51424" w:rsidRDefault="00B51424" w:rsidP="003B6493">
                        <w:pPr>
                          <w:rPr>
                            <w:noProof/>
                          </w:rPr>
                        </w:pPr>
                        <w:r>
                          <w:rPr>
                            <w:noProof/>
                            <w:color w:val="000000"/>
                            <w:sz w:val="20"/>
                            <w:szCs w:val="20"/>
                          </w:rPr>
                          <w:t>harga_menu</w:t>
                        </w:r>
                      </w:p>
                      <w:p w14:paraId="1F436B64" w14:textId="77777777" w:rsidR="00B51424" w:rsidRDefault="00B51424" w:rsidP="003B6493">
                        <w:r>
                          <w:rPr>
                            <w:color w:val="000000"/>
                            <w:sz w:val="20"/>
                            <w:szCs w:val="20"/>
                          </w:rPr>
                          <w:t>foto</w:t>
                        </w:r>
                      </w:p>
                      <w:p w14:paraId="787B8D9A" w14:textId="77777777" w:rsidR="00B51424" w:rsidRDefault="00B51424" w:rsidP="003B6493">
                        <w:r>
                          <w:rPr>
                            <w:color w:val="000000"/>
                            <w:sz w:val="20"/>
                            <w:szCs w:val="20"/>
                          </w:rPr>
                          <w:t>deskripsi</w:t>
                        </w:r>
                      </w:p>
                      <w:p w14:paraId="36F44894" w14:textId="77777777" w:rsidR="00B51424" w:rsidRDefault="00B51424"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B51424" w:rsidRDefault="00B51424"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B51424" w:rsidRDefault="00B51424" w:rsidP="003B6493">
                        <w:pPr>
                          <w:rPr>
                            <w:noProof/>
                            <w:szCs w:val="24"/>
                          </w:rPr>
                        </w:pPr>
                        <w:r>
                          <w:rPr>
                            <w:noProof/>
                            <w:color w:val="000000"/>
                            <w:sz w:val="20"/>
                            <w:szCs w:val="20"/>
                          </w:rPr>
                          <w:t>nama_menu*</w:t>
                        </w:r>
                      </w:p>
                      <w:p w14:paraId="7C369E83" w14:textId="77777777" w:rsidR="00B51424" w:rsidRDefault="00B51424" w:rsidP="003B6493">
                        <w:pPr>
                          <w:rPr>
                            <w:noProof/>
                          </w:rPr>
                        </w:pPr>
                        <w:r>
                          <w:rPr>
                            <w:noProof/>
                            <w:color w:val="000000"/>
                            <w:sz w:val="20"/>
                            <w:szCs w:val="20"/>
                          </w:rPr>
                          <w:t>foto</w:t>
                        </w:r>
                      </w:p>
                      <w:p w14:paraId="566C0DD3" w14:textId="77777777" w:rsidR="00B51424" w:rsidRDefault="00B51424" w:rsidP="003B6493">
                        <w:pPr>
                          <w:rPr>
                            <w:noProof/>
                          </w:rPr>
                        </w:pPr>
                        <w:r>
                          <w:rPr>
                            <w:noProof/>
                            <w:color w:val="000000"/>
                            <w:sz w:val="20"/>
                            <w:szCs w:val="20"/>
                          </w:rPr>
                          <w:t>deskripsi</w:t>
                        </w:r>
                      </w:p>
                      <w:p w14:paraId="0A5B2E0C" w14:textId="77777777" w:rsidR="00B51424" w:rsidRDefault="00B51424" w:rsidP="003B6493">
                        <w:r>
                          <w:rPr>
                            <w:color w:val="000000"/>
                            <w:sz w:val="20"/>
                            <w:szCs w:val="20"/>
                          </w:rPr>
                          <w:t>foto</w:t>
                        </w:r>
                      </w:p>
                      <w:p w14:paraId="67024664" w14:textId="77777777" w:rsidR="00B51424" w:rsidRDefault="00B51424" w:rsidP="003B6493">
                        <w:r>
                          <w:rPr>
                            <w:color w:val="000000"/>
                            <w:sz w:val="20"/>
                            <w:szCs w:val="20"/>
                          </w:rPr>
                          <w:t>deskripsi</w:t>
                        </w:r>
                      </w:p>
                      <w:p w14:paraId="5D5367D5" w14:textId="77777777" w:rsidR="00B51424" w:rsidRDefault="00B51424"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B51424" w:rsidRDefault="00B51424" w:rsidP="003B6493">
                        <w:pPr>
                          <w:rPr>
                            <w:noProof/>
                            <w:color w:val="000000"/>
                            <w:sz w:val="20"/>
                            <w:szCs w:val="20"/>
                          </w:rPr>
                        </w:pPr>
                        <w:r>
                          <w:rPr>
                            <w:noProof/>
                            <w:color w:val="000000"/>
                            <w:sz w:val="20"/>
                            <w:szCs w:val="20"/>
                          </w:rPr>
                          <w:t>level*</w:t>
                        </w:r>
                      </w:p>
                      <w:p w14:paraId="486F94F6" w14:textId="43203515" w:rsidR="00B51424" w:rsidRDefault="00B51424"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B51424" w:rsidRDefault="00B51424" w:rsidP="003B6493">
                        <w:pPr>
                          <w:jc w:val="center"/>
                          <w:rPr>
                            <w:szCs w:val="24"/>
                          </w:rPr>
                        </w:pPr>
                        <w:r>
                          <w:rPr>
                            <w:color w:val="000000"/>
                            <w:sz w:val="20"/>
                            <w:szCs w:val="20"/>
                          </w:rPr>
                          <w:t>level</w:t>
                        </w:r>
                      </w:p>
                    </w:txbxContent>
                  </v:textbox>
                </v:rect>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r>
        <w:lastRenderedPageBreak/>
        <w:t>ERD (</w:t>
      </w:r>
      <w:r w:rsidRPr="00883BF5">
        <w:rPr>
          <w:i/>
          <w:lang w:val="en-US"/>
        </w:rPr>
        <w:t>Entity Relationship</w:t>
      </w:r>
      <w:r>
        <w:rPr>
          <w:i/>
        </w:rPr>
        <w:t xml:space="preserve"> Diagram</w:t>
      </w:r>
      <w:r>
        <w:t>)</w:t>
      </w:r>
    </w:p>
    <w:p w14:paraId="3C61FE28" w14:textId="446E1E31" w:rsidR="00786B67" w:rsidRDefault="00D174E3" w:rsidP="00A20FF3">
      <w:pPr>
        <w:pStyle w:val="DaftarParagraf"/>
        <w:spacing w:after="0" w:line="240" w:lineRule="auto"/>
        <w:ind w:left="1072"/>
      </w:pPr>
      <w:r>
        <w:object w:dxaOrig="11221" w:dyaOrig="6931" w14:anchorId="3BE47423">
          <v:shape id="_x0000_i1038" type="#_x0000_t75" style="width:396.75pt;height:245.25pt" o:ole="">
            <v:imagedata r:id="rId35" o:title=""/>
          </v:shape>
          <o:OLEObject Type="Embed" ProgID="Visio.Drawing.15" ShapeID="_x0000_i1038" DrawAspect="Content" ObjectID="_1621444113"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14:paraId="37157184" w14:textId="77777777" w:rsidTr="00340F89">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40F89">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40F89">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6B18CCFE" w:rsidR="00071DFD" w:rsidRDefault="00282196" w:rsidP="00071DFD">
            <w:pPr>
              <w:pStyle w:val="DaftarParagraf"/>
              <w:spacing w:after="0" w:line="480" w:lineRule="auto"/>
              <w:ind w:left="0"/>
              <w:rPr>
                <w:noProof/>
              </w:rPr>
            </w:pPr>
            <w:r>
              <w:rPr>
                <w:noProof/>
              </w:rPr>
              <w:t>nama_menu</w:t>
            </w:r>
          </w:p>
        </w:tc>
      </w:tr>
      <w:tr w:rsidR="00071DFD" w14:paraId="00AB73F4" w14:textId="77777777" w:rsidTr="00340F89">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20434452" w:rsidR="00071DFD" w:rsidRDefault="00FB4EEA" w:rsidP="00071DFD">
            <w:pPr>
              <w:pStyle w:val="DaftarParagraf"/>
              <w:spacing w:after="0" w:line="480" w:lineRule="auto"/>
              <w:ind w:left="0"/>
            </w:pPr>
            <w:r>
              <w:t>4</w:t>
            </w:r>
            <w:r w:rsidR="004D784F">
              <w:t>1</w:t>
            </w:r>
          </w:p>
        </w:tc>
      </w:tr>
      <w:tr w:rsidR="00071DFD" w14:paraId="02E38C9C" w14:textId="77777777" w:rsidTr="00340F89">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2BC37788" w:rsidR="00071DFD" w:rsidRDefault="00FB4EEA" w:rsidP="00071DFD">
            <w:pPr>
              <w:pStyle w:val="DaftarParagraf"/>
              <w:spacing w:after="0" w:line="480" w:lineRule="auto"/>
              <w:ind w:left="0"/>
            </w:pPr>
            <w:r>
              <w:t>4</w:t>
            </w:r>
            <w:r w:rsidR="004D784F">
              <w:t>1</w:t>
            </w:r>
            <w:r w:rsidR="0040406A">
              <w:t xml:space="preserve"> x </w:t>
            </w:r>
            <w:r w:rsidR="004D784F">
              <w:t>31</w:t>
            </w:r>
            <w:r w:rsidR="0040406A">
              <w:t xml:space="preserve"> (menu) = 1</w:t>
            </w:r>
            <w:r>
              <w:t>271</w:t>
            </w:r>
          </w:p>
        </w:tc>
      </w:tr>
      <w:tr w:rsidR="00071DFD" w14:paraId="198F5F93" w14:textId="77777777" w:rsidTr="00340F89">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4D784F" w14:paraId="12280482" w14:textId="77777777" w:rsidTr="00340F89">
        <w:tc>
          <w:tcPr>
            <w:tcW w:w="6855"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7468">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7468">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7468">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7468">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340F89">
        <w:tc>
          <w:tcPr>
            <w:tcW w:w="6855"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340F89">
        <w:tc>
          <w:tcPr>
            <w:tcW w:w="396" w:type="dxa"/>
          </w:tcPr>
          <w:p w14:paraId="1A454F01" w14:textId="178805AC" w:rsidR="004D784F" w:rsidRDefault="004D784F" w:rsidP="004D784F">
            <w:pPr>
              <w:pStyle w:val="DaftarParagraf"/>
              <w:spacing w:after="0" w:line="480" w:lineRule="auto"/>
              <w:ind w:left="0"/>
            </w:pPr>
            <w:r>
              <w:t>b</w:t>
            </w:r>
            <w:r>
              <w:t>.</w:t>
            </w:r>
          </w:p>
        </w:tc>
        <w:tc>
          <w:tcPr>
            <w:tcW w:w="3131" w:type="dxa"/>
          </w:tcPr>
          <w:p w14:paraId="6FF48711" w14:textId="31E14A93" w:rsidR="004D784F" w:rsidRDefault="004D784F" w:rsidP="004D784F">
            <w:pPr>
              <w:pStyle w:val="DaftarParagraf"/>
              <w:spacing w:after="0" w:line="480" w:lineRule="auto"/>
              <w:ind w:left="0"/>
            </w:pPr>
            <w:r>
              <w:t xml:space="preserve">Nama </w:t>
            </w:r>
            <w:r w:rsidRPr="00071DFD">
              <w:rPr>
                <w:i/>
                <w:lang w:val="en-US"/>
              </w:rPr>
              <w:t>file</w:t>
            </w:r>
          </w:p>
        </w:tc>
        <w:tc>
          <w:tcPr>
            <w:tcW w:w="283" w:type="dxa"/>
          </w:tcPr>
          <w:p w14:paraId="12EE8FBD" w14:textId="2AF6C9B0" w:rsidR="004D784F" w:rsidRDefault="004D784F" w:rsidP="004D784F">
            <w:pPr>
              <w:pStyle w:val="DaftarParagraf"/>
              <w:spacing w:after="0" w:line="480" w:lineRule="auto"/>
              <w:ind w:left="0"/>
            </w:pPr>
            <w:r>
              <w:t>:</w:t>
            </w:r>
          </w:p>
        </w:tc>
        <w:tc>
          <w:tcPr>
            <w:tcW w:w="3045" w:type="dxa"/>
          </w:tcPr>
          <w:p w14:paraId="650D032D" w14:textId="11978B8A" w:rsidR="004D784F" w:rsidRPr="004D784F" w:rsidRDefault="004D784F" w:rsidP="004D784F">
            <w:pPr>
              <w:pStyle w:val="DaftarParagraf"/>
              <w:spacing w:after="0" w:line="480" w:lineRule="auto"/>
              <w:ind w:left="0"/>
              <w:rPr>
                <w:noProof/>
              </w:rPr>
            </w:pPr>
            <w:r w:rsidRPr="004D784F">
              <w:rPr>
                <w:noProof/>
              </w:rPr>
              <w:t>detail_ramen</w:t>
            </w:r>
          </w:p>
        </w:tc>
      </w:tr>
      <w:tr w:rsidR="004D784F" w14:paraId="548F615C" w14:textId="77777777" w:rsidTr="00340F89">
        <w:tc>
          <w:tcPr>
            <w:tcW w:w="396" w:type="dxa"/>
          </w:tcPr>
          <w:p w14:paraId="09EB6DB5" w14:textId="77777777" w:rsidR="004D784F" w:rsidRDefault="004D784F" w:rsidP="004D784F">
            <w:pPr>
              <w:pStyle w:val="DaftarParagraf"/>
              <w:spacing w:after="0" w:line="480" w:lineRule="auto"/>
              <w:ind w:left="0"/>
            </w:pPr>
          </w:p>
        </w:tc>
        <w:tc>
          <w:tcPr>
            <w:tcW w:w="3131" w:type="dxa"/>
          </w:tcPr>
          <w:p w14:paraId="27DC6C75" w14:textId="2CA23127" w:rsidR="004D784F" w:rsidRDefault="004D784F" w:rsidP="004D784F">
            <w:pPr>
              <w:pStyle w:val="DaftarParagraf"/>
              <w:spacing w:after="0" w:line="480" w:lineRule="auto"/>
              <w:ind w:left="0"/>
            </w:pPr>
            <w:r>
              <w:t>Media</w:t>
            </w:r>
          </w:p>
        </w:tc>
        <w:tc>
          <w:tcPr>
            <w:tcW w:w="283" w:type="dxa"/>
          </w:tcPr>
          <w:p w14:paraId="4E3984B8" w14:textId="65446D3F" w:rsidR="004D784F" w:rsidRDefault="004D784F" w:rsidP="004D784F">
            <w:pPr>
              <w:pStyle w:val="DaftarParagraf"/>
              <w:spacing w:after="0" w:line="480" w:lineRule="auto"/>
              <w:ind w:left="0"/>
            </w:pPr>
            <w:r>
              <w:t>:</w:t>
            </w:r>
          </w:p>
        </w:tc>
        <w:tc>
          <w:tcPr>
            <w:tcW w:w="3045" w:type="dxa"/>
          </w:tcPr>
          <w:p w14:paraId="0FA553E0" w14:textId="0D20000D" w:rsidR="004D784F" w:rsidRDefault="004D784F" w:rsidP="004D784F">
            <w:pPr>
              <w:pStyle w:val="DaftarParagraf"/>
              <w:spacing w:after="0" w:line="480" w:lineRule="auto"/>
              <w:ind w:left="0"/>
            </w:pPr>
            <w:r w:rsidRPr="00071DFD">
              <w:rPr>
                <w:i/>
                <w:lang w:val="en-US"/>
              </w:rPr>
              <w:t>Har</w:t>
            </w:r>
            <w:r>
              <w:rPr>
                <w:i/>
              </w:rPr>
              <w:t>d</w:t>
            </w:r>
            <w:r w:rsidRPr="00071DFD">
              <w:rPr>
                <w:i/>
                <w:lang w:val="en-US"/>
              </w:rPr>
              <w:t>disk</w:t>
            </w:r>
          </w:p>
        </w:tc>
      </w:tr>
      <w:tr w:rsidR="004D784F" w14:paraId="09964EED" w14:textId="77777777" w:rsidTr="00340F89">
        <w:tc>
          <w:tcPr>
            <w:tcW w:w="396" w:type="dxa"/>
          </w:tcPr>
          <w:p w14:paraId="1B96EDFA" w14:textId="77777777" w:rsidR="004D784F" w:rsidRDefault="004D784F" w:rsidP="004D784F">
            <w:pPr>
              <w:pStyle w:val="DaftarParagraf"/>
              <w:spacing w:after="0" w:line="480" w:lineRule="auto"/>
              <w:ind w:left="0"/>
            </w:pPr>
          </w:p>
        </w:tc>
        <w:tc>
          <w:tcPr>
            <w:tcW w:w="3131" w:type="dxa"/>
          </w:tcPr>
          <w:p w14:paraId="08344459" w14:textId="1FAEB75C" w:rsidR="004D784F" w:rsidRDefault="004D784F" w:rsidP="004D784F">
            <w:pPr>
              <w:pStyle w:val="DaftarParagraf"/>
              <w:spacing w:after="0" w:line="480" w:lineRule="auto"/>
              <w:ind w:left="0"/>
            </w:pPr>
            <w:r w:rsidRPr="00071DFD">
              <w:rPr>
                <w:i/>
                <w:lang w:val="en-US"/>
              </w:rPr>
              <w:t>Primary key</w:t>
            </w:r>
          </w:p>
        </w:tc>
        <w:tc>
          <w:tcPr>
            <w:tcW w:w="283" w:type="dxa"/>
          </w:tcPr>
          <w:p w14:paraId="582ECA78" w14:textId="0CBD0696" w:rsidR="004D784F" w:rsidRDefault="004D784F" w:rsidP="004D784F">
            <w:pPr>
              <w:pStyle w:val="DaftarParagraf"/>
              <w:spacing w:after="0" w:line="480" w:lineRule="auto"/>
              <w:ind w:left="0"/>
            </w:pPr>
            <w:r>
              <w:t>:</w:t>
            </w:r>
          </w:p>
        </w:tc>
        <w:tc>
          <w:tcPr>
            <w:tcW w:w="3045" w:type="dxa"/>
          </w:tcPr>
          <w:p w14:paraId="161A4A05" w14:textId="4AB26AE1" w:rsidR="004D784F" w:rsidRDefault="004D784F" w:rsidP="004D784F">
            <w:pPr>
              <w:pStyle w:val="DaftarParagraf"/>
              <w:spacing w:after="0" w:line="480" w:lineRule="auto"/>
              <w:ind w:left="0"/>
            </w:pPr>
            <w:r>
              <w:rPr>
                <w:noProof/>
              </w:rPr>
              <w:t>nama_menu</w:t>
            </w:r>
          </w:p>
        </w:tc>
      </w:tr>
      <w:tr w:rsidR="004D784F" w14:paraId="1E31C865" w14:textId="77777777" w:rsidTr="00340F89">
        <w:tc>
          <w:tcPr>
            <w:tcW w:w="396" w:type="dxa"/>
          </w:tcPr>
          <w:p w14:paraId="665E9AE9" w14:textId="77777777" w:rsidR="004D784F" w:rsidRDefault="004D784F" w:rsidP="004D784F">
            <w:pPr>
              <w:pStyle w:val="DaftarParagraf"/>
              <w:spacing w:after="0" w:line="480" w:lineRule="auto"/>
              <w:ind w:left="0"/>
            </w:pPr>
          </w:p>
        </w:tc>
        <w:tc>
          <w:tcPr>
            <w:tcW w:w="3131" w:type="dxa"/>
          </w:tcPr>
          <w:p w14:paraId="5669BB0E" w14:textId="39BB1108"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3139DCD5" w14:textId="58892AD5" w:rsidR="004D784F" w:rsidRDefault="004D784F" w:rsidP="004D784F">
            <w:pPr>
              <w:pStyle w:val="DaftarParagraf"/>
              <w:spacing w:after="0" w:line="480" w:lineRule="auto"/>
              <w:ind w:left="0"/>
            </w:pPr>
            <w:r>
              <w:t>:</w:t>
            </w:r>
          </w:p>
        </w:tc>
        <w:tc>
          <w:tcPr>
            <w:tcW w:w="3045" w:type="dxa"/>
          </w:tcPr>
          <w:p w14:paraId="13D99B91" w14:textId="4E57B0FF" w:rsidR="004D784F" w:rsidRDefault="0051244C" w:rsidP="004D784F">
            <w:pPr>
              <w:pStyle w:val="DaftarParagraf"/>
              <w:spacing w:after="0" w:line="480" w:lineRule="auto"/>
              <w:ind w:left="0"/>
            </w:pPr>
            <w:r w:rsidRPr="0051244C">
              <w:t>16777390</w:t>
            </w:r>
          </w:p>
        </w:tc>
      </w:tr>
      <w:tr w:rsidR="004D784F" w14:paraId="2A04541E" w14:textId="77777777" w:rsidTr="00340F89">
        <w:tc>
          <w:tcPr>
            <w:tcW w:w="396" w:type="dxa"/>
          </w:tcPr>
          <w:p w14:paraId="76E17F70" w14:textId="77777777" w:rsidR="004D784F" w:rsidRDefault="004D784F" w:rsidP="004D784F">
            <w:pPr>
              <w:pStyle w:val="DaftarParagraf"/>
              <w:spacing w:after="0" w:line="480" w:lineRule="auto"/>
              <w:ind w:left="0"/>
            </w:pPr>
          </w:p>
        </w:tc>
        <w:tc>
          <w:tcPr>
            <w:tcW w:w="3131" w:type="dxa"/>
          </w:tcPr>
          <w:p w14:paraId="43E2E718" w14:textId="40F99699"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72C863D9" w14:textId="42133BFB" w:rsidR="004D784F" w:rsidRDefault="004D784F" w:rsidP="004D784F">
            <w:pPr>
              <w:pStyle w:val="DaftarParagraf"/>
              <w:spacing w:after="0" w:line="480" w:lineRule="auto"/>
              <w:ind w:left="0"/>
            </w:pPr>
            <w:r>
              <w:t>:</w:t>
            </w:r>
          </w:p>
        </w:tc>
        <w:tc>
          <w:tcPr>
            <w:tcW w:w="3045" w:type="dxa"/>
          </w:tcPr>
          <w:p w14:paraId="0CAB7DC3" w14:textId="563DC442" w:rsidR="004D784F" w:rsidRDefault="0051244C" w:rsidP="004D784F">
            <w:pPr>
              <w:pStyle w:val="DaftarParagraf"/>
              <w:spacing w:after="0" w:line="480" w:lineRule="auto"/>
              <w:ind w:left="0"/>
            </w:pPr>
            <w:r>
              <w:t xml:space="preserve">16777390 </w:t>
            </w:r>
            <w:r w:rsidR="004D784F">
              <w:t xml:space="preserve">x </w:t>
            </w:r>
            <w:r>
              <w:t>4</w:t>
            </w:r>
            <w:r w:rsidR="004D784F">
              <w:t xml:space="preserve"> (menu) = </w:t>
            </w:r>
            <w:r w:rsidRPr="0051244C">
              <w:t>67109560</w:t>
            </w:r>
          </w:p>
        </w:tc>
      </w:tr>
      <w:tr w:rsidR="004D784F" w14:paraId="7D22B6EF" w14:textId="77777777" w:rsidTr="00340F89">
        <w:tc>
          <w:tcPr>
            <w:tcW w:w="396" w:type="dxa"/>
          </w:tcPr>
          <w:p w14:paraId="031BD82C" w14:textId="77777777" w:rsidR="004D784F" w:rsidRDefault="004D784F" w:rsidP="004D784F">
            <w:pPr>
              <w:pStyle w:val="DaftarParagraf"/>
              <w:spacing w:after="0" w:line="480" w:lineRule="auto"/>
              <w:ind w:left="0"/>
            </w:pPr>
          </w:p>
        </w:tc>
        <w:tc>
          <w:tcPr>
            <w:tcW w:w="3131" w:type="dxa"/>
          </w:tcPr>
          <w:p w14:paraId="5E40B838" w14:textId="1222AC73" w:rsidR="004D784F" w:rsidRDefault="004D784F" w:rsidP="004D784F">
            <w:pPr>
              <w:pStyle w:val="DaftarParagraf"/>
              <w:spacing w:after="0" w:line="480" w:lineRule="auto"/>
              <w:ind w:left="0"/>
            </w:pPr>
            <w:r>
              <w:t>Struktur</w:t>
            </w:r>
          </w:p>
        </w:tc>
        <w:tc>
          <w:tcPr>
            <w:tcW w:w="283" w:type="dxa"/>
          </w:tcPr>
          <w:p w14:paraId="73E82AF0" w14:textId="573E7D3C" w:rsidR="004D784F" w:rsidRDefault="004D784F" w:rsidP="004D784F">
            <w:pPr>
              <w:pStyle w:val="DaftarParagraf"/>
              <w:spacing w:after="0" w:line="480" w:lineRule="auto"/>
              <w:ind w:left="0"/>
            </w:pPr>
            <w:r>
              <w:t>:</w:t>
            </w:r>
          </w:p>
        </w:tc>
        <w:tc>
          <w:tcPr>
            <w:tcW w:w="3045" w:type="dxa"/>
          </w:tcPr>
          <w:p w14:paraId="2CC42DED" w14:textId="77777777" w:rsidR="004D784F" w:rsidRDefault="004D784F" w:rsidP="004D784F">
            <w:pPr>
              <w:pStyle w:val="DaftarParagraf"/>
              <w:spacing w:after="0" w:line="480" w:lineRule="auto"/>
              <w:ind w:left="0"/>
            </w:pPr>
          </w:p>
        </w:tc>
      </w:tr>
      <w:tr w:rsidR="004D784F" w14:paraId="048ADEFA" w14:textId="77777777" w:rsidTr="00340F89">
        <w:tc>
          <w:tcPr>
            <w:tcW w:w="6855" w:type="dxa"/>
            <w:gridSpan w:val="4"/>
          </w:tcPr>
          <w:p w14:paraId="503B6AB9" w14:textId="77777777" w:rsidR="004D784F" w:rsidRDefault="004D784F" w:rsidP="004D784F">
            <w:pPr>
              <w:keepNext/>
              <w:spacing w:after="0" w:line="240" w:lineRule="auto"/>
              <w:jc w:val="center"/>
              <w:rPr>
                <w:sz w:val="20"/>
              </w:rPr>
            </w:pPr>
            <w:r>
              <w:rPr>
                <w:sz w:val="20"/>
              </w:rPr>
              <w:t xml:space="preserve">Tabel 4.1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7468">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7468">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7468">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7468">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340F89">
        <w:tc>
          <w:tcPr>
            <w:tcW w:w="6855"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340F89">
        <w:tc>
          <w:tcPr>
            <w:tcW w:w="396" w:type="dxa"/>
          </w:tcPr>
          <w:p w14:paraId="794EEEAD" w14:textId="77777777" w:rsidR="004D784F" w:rsidRDefault="004D784F" w:rsidP="004D784F">
            <w:pPr>
              <w:pStyle w:val="DaftarParagraf"/>
              <w:spacing w:after="0" w:line="480" w:lineRule="auto"/>
              <w:ind w:left="0"/>
            </w:pPr>
            <w:r>
              <w:t>b.</w:t>
            </w:r>
          </w:p>
        </w:tc>
        <w:tc>
          <w:tcPr>
            <w:tcW w:w="3131" w:type="dxa"/>
          </w:tcPr>
          <w:p w14:paraId="642755A3"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4D784F" w:rsidRDefault="004D784F" w:rsidP="004D784F">
            <w:pPr>
              <w:pStyle w:val="DaftarParagraf"/>
              <w:spacing w:after="0" w:line="480" w:lineRule="auto"/>
              <w:ind w:left="0"/>
            </w:pPr>
            <w:r>
              <w:t>:</w:t>
            </w:r>
          </w:p>
        </w:tc>
        <w:tc>
          <w:tcPr>
            <w:tcW w:w="3045" w:type="dxa"/>
          </w:tcPr>
          <w:p w14:paraId="1958E0A8" w14:textId="77777777" w:rsidR="004D784F" w:rsidRDefault="004D784F" w:rsidP="004D784F">
            <w:pPr>
              <w:pStyle w:val="DaftarParagraf"/>
              <w:spacing w:after="0" w:line="480" w:lineRule="auto"/>
              <w:ind w:left="0"/>
            </w:pPr>
            <w:r>
              <w:t>transaksi</w:t>
            </w:r>
          </w:p>
        </w:tc>
      </w:tr>
      <w:tr w:rsidR="004D784F" w14:paraId="5E646D39" w14:textId="77777777" w:rsidTr="00340F89">
        <w:tc>
          <w:tcPr>
            <w:tcW w:w="396" w:type="dxa"/>
          </w:tcPr>
          <w:p w14:paraId="3AFFD043" w14:textId="77777777" w:rsidR="004D784F" w:rsidRDefault="004D784F" w:rsidP="004D784F">
            <w:pPr>
              <w:pStyle w:val="DaftarParagraf"/>
              <w:spacing w:after="0" w:line="480" w:lineRule="auto"/>
              <w:ind w:left="0"/>
            </w:pPr>
          </w:p>
        </w:tc>
        <w:tc>
          <w:tcPr>
            <w:tcW w:w="3131" w:type="dxa"/>
          </w:tcPr>
          <w:p w14:paraId="02E56BCB" w14:textId="77777777" w:rsidR="004D784F" w:rsidRDefault="004D784F" w:rsidP="004D784F">
            <w:pPr>
              <w:pStyle w:val="DaftarParagraf"/>
              <w:spacing w:after="0" w:line="480" w:lineRule="auto"/>
              <w:ind w:left="0"/>
            </w:pPr>
            <w:r>
              <w:t>Media</w:t>
            </w:r>
          </w:p>
        </w:tc>
        <w:tc>
          <w:tcPr>
            <w:tcW w:w="283" w:type="dxa"/>
          </w:tcPr>
          <w:p w14:paraId="3664FFDF" w14:textId="77777777" w:rsidR="004D784F" w:rsidRDefault="004D784F" w:rsidP="004D784F">
            <w:pPr>
              <w:pStyle w:val="DaftarParagraf"/>
              <w:spacing w:after="0" w:line="480" w:lineRule="auto"/>
              <w:ind w:left="0"/>
            </w:pPr>
            <w:r>
              <w:t>:</w:t>
            </w:r>
          </w:p>
        </w:tc>
        <w:tc>
          <w:tcPr>
            <w:tcW w:w="3045" w:type="dxa"/>
          </w:tcPr>
          <w:p w14:paraId="5BB8DF89"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7E27B7AA" w14:textId="77777777" w:rsidTr="00340F89">
        <w:tc>
          <w:tcPr>
            <w:tcW w:w="396" w:type="dxa"/>
          </w:tcPr>
          <w:p w14:paraId="4DBF1779" w14:textId="77777777" w:rsidR="004D784F" w:rsidRDefault="004D784F" w:rsidP="004D784F">
            <w:pPr>
              <w:pStyle w:val="DaftarParagraf"/>
              <w:spacing w:after="0" w:line="480" w:lineRule="auto"/>
              <w:ind w:left="0"/>
            </w:pPr>
          </w:p>
        </w:tc>
        <w:tc>
          <w:tcPr>
            <w:tcW w:w="3131" w:type="dxa"/>
          </w:tcPr>
          <w:p w14:paraId="36F448C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549919F7" w14:textId="77777777" w:rsidR="004D784F" w:rsidRDefault="004D784F" w:rsidP="004D784F">
            <w:pPr>
              <w:pStyle w:val="DaftarParagraf"/>
              <w:spacing w:after="0" w:line="480" w:lineRule="auto"/>
              <w:ind w:left="0"/>
            </w:pPr>
            <w:r>
              <w:t>:</w:t>
            </w:r>
          </w:p>
        </w:tc>
        <w:tc>
          <w:tcPr>
            <w:tcW w:w="3045" w:type="dxa"/>
          </w:tcPr>
          <w:p w14:paraId="1085F57F" w14:textId="77777777" w:rsidR="004D784F" w:rsidRDefault="004D784F" w:rsidP="004D784F">
            <w:pPr>
              <w:pStyle w:val="DaftarParagraf"/>
              <w:spacing w:after="0" w:line="480" w:lineRule="auto"/>
              <w:ind w:left="0"/>
              <w:rPr>
                <w:noProof/>
              </w:rPr>
            </w:pPr>
            <w:r>
              <w:rPr>
                <w:noProof/>
              </w:rPr>
              <w:t>id_transaksi</w:t>
            </w:r>
          </w:p>
        </w:tc>
      </w:tr>
      <w:tr w:rsidR="004D784F" w14:paraId="3C019E87" w14:textId="77777777" w:rsidTr="00340F89">
        <w:tc>
          <w:tcPr>
            <w:tcW w:w="396" w:type="dxa"/>
          </w:tcPr>
          <w:p w14:paraId="54BDED3E" w14:textId="77777777" w:rsidR="004D784F" w:rsidRDefault="004D784F" w:rsidP="004D784F">
            <w:pPr>
              <w:pStyle w:val="DaftarParagraf"/>
              <w:spacing w:after="0" w:line="480" w:lineRule="auto"/>
              <w:ind w:left="0"/>
            </w:pPr>
          </w:p>
        </w:tc>
        <w:tc>
          <w:tcPr>
            <w:tcW w:w="3131" w:type="dxa"/>
          </w:tcPr>
          <w:p w14:paraId="1543405D"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5008E549" w14:textId="77777777" w:rsidR="004D784F" w:rsidRDefault="004D784F" w:rsidP="004D784F">
            <w:pPr>
              <w:pStyle w:val="DaftarParagraf"/>
              <w:spacing w:after="0" w:line="480" w:lineRule="auto"/>
              <w:ind w:left="0"/>
            </w:pPr>
            <w:r>
              <w:t>:</w:t>
            </w:r>
          </w:p>
        </w:tc>
        <w:tc>
          <w:tcPr>
            <w:tcW w:w="3045" w:type="dxa"/>
          </w:tcPr>
          <w:p w14:paraId="0050EF86" w14:textId="68F8B25B" w:rsidR="004D784F" w:rsidRDefault="00A67D3E" w:rsidP="004D784F">
            <w:pPr>
              <w:pStyle w:val="DaftarParagraf"/>
              <w:spacing w:after="0" w:line="480" w:lineRule="auto"/>
              <w:ind w:left="0"/>
            </w:pPr>
            <w:r>
              <w:t>22</w:t>
            </w:r>
          </w:p>
        </w:tc>
      </w:tr>
      <w:tr w:rsidR="004D784F" w14:paraId="692FE2C1" w14:textId="77777777" w:rsidTr="00340F89">
        <w:tc>
          <w:tcPr>
            <w:tcW w:w="396" w:type="dxa"/>
          </w:tcPr>
          <w:p w14:paraId="252B7963" w14:textId="77777777" w:rsidR="004D784F" w:rsidRDefault="004D784F" w:rsidP="004D784F">
            <w:pPr>
              <w:pStyle w:val="DaftarParagraf"/>
              <w:spacing w:after="0" w:line="480" w:lineRule="auto"/>
              <w:ind w:left="0"/>
            </w:pPr>
          </w:p>
        </w:tc>
        <w:tc>
          <w:tcPr>
            <w:tcW w:w="3131" w:type="dxa"/>
          </w:tcPr>
          <w:p w14:paraId="0FDC92C0"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1BF683AE" w14:textId="77777777" w:rsidR="004D784F" w:rsidRDefault="004D784F" w:rsidP="004D784F">
            <w:pPr>
              <w:pStyle w:val="DaftarParagraf"/>
              <w:spacing w:after="0" w:line="480" w:lineRule="auto"/>
              <w:ind w:left="0"/>
            </w:pPr>
            <w:r>
              <w:t>:</w:t>
            </w:r>
          </w:p>
        </w:tc>
        <w:tc>
          <w:tcPr>
            <w:tcW w:w="3045" w:type="dxa"/>
          </w:tcPr>
          <w:p w14:paraId="5B2658F7" w14:textId="30EF443D" w:rsidR="004D784F" w:rsidRDefault="00A67D3E" w:rsidP="004D784F">
            <w:pPr>
              <w:pStyle w:val="DaftarParagraf"/>
              <w:spacing w:after="0" w:line="480" w:lineRule="auto"/>
              <w:ind w:left="0"/>
            </w:pPr>
            <w:r>
              <w:t>22</w:t>
            </w:r>
            <w:r w:rsidR="004D784F">
              <w:t xml:space="preserve"> x 100 (pesanan) x 12 (bulan) = </w:t>
            </w:r>
            <w:r>
              <w:t>26400</w:t>
            </w:r>
          </w:p>
        </w:tc>
      </w:tr>
      <w:tr w:rsidR="004D784F" w14:paraId="4F4C4E98" w14:textId="77777777" w:rsidTr="00340F89">
        <w:tc>
          <w:tcPr>
            <w:tcW w:w="396" w:type="dxa"/>
          </w:tcPr>
          <w:p w14:paraId="6D1AFCF2" w14:textId="77777777" w:rsidR="004D784F" w:rsidRDefault="004D784F" w:rsidP="004D784F">
            <w:pPr>
              <w:pStyle w:val="DaftarParagraf"/>
              <w:spacing w:after="0" w:line="480" w:lineRule="auto"/>
              <w:ind w:left="0"/>
            </w:pPr>
          </w:p>
        </w:tc>
        <w:tc>
          <w:tcPr>
            <w:tcW w:w="3131" w:type="dxa"/>
          </w:tcPr>
          <w:p w14:paraId="3F66D344" w14:textId="77777777" w:rsidR="004D784F" w:rsidRDefault="004D784F" w:rsidP="004D784F">
            <w:pPr>
              <w:pStyle w:val="DaftarParagraf"/>
              <w:spacing w:after="0" w:line="480" w:lineRule="auto"/>
              <w:ind w:left="0"/>
            </w:pPr>
            <w:r>
              <w:t>Struktur</w:t>
            </w:r>
          </w:p>
        </w:tc>
        <w:tc>
          <w:tcPr>
            <w:tcW w:w="283" w:type="dxa"/>
          </w:tcPr>
          <w:p w14:paraId="66C39B36" w14:textId="77777777" w:rsidR="004D784F" w:rsidRDefault="004D784F" w:rsidP="004D784F">
            <w:pPr>
              <w:pStyle w:val="DaftarParagraf"/>
              <w:spacing w:after="0" w:line="480" w:lineRule="auto"/>
              <w:ind w:left="0"/>
            </w:pPr>
            <w:r>
              <w:t>:</w:t>
            </w:r>
          </w:p>
        </w:tc>
        <w:tc>
          <w:tcPr>
            <w:tcW w:w="3045" w:type="dxa"/>
          </w:tcPr>
          <w:p w14:paraId="792659B4" w14:textId="77777777" w:rsidR="004D784F" w:rsidRDefault="004D784F" w:rsidP="004D784F">
            <w:pPr>
              <w:pStyle w:val="DaftarParagraf"/>
              <w:spacing w:after="0" w:line="480" w:lineRule="auto"/>
              <w:ind w:left="0"/>
            </w:pPr>
          </w:p>
        </w:tc>
      </w:tr>
      <w:tr w:rsidR="004D784F" w14:paraId="19380211" w14:textId="77777777" w:rsidTr="00340F89">
        <w:tc>
          <w:tcPr>
            <w:tcW w:w="6855" w:type="dxa"/>
            <w:gridSpan w:val="4"/>
          </w:tcPr>
          <w:p w14:paraId="29FDF21F" w14:textId="77777777" w:rsidR="004D784F" w:rsidRDefault="004D784F" w:rsidP="004D784F">
            <w:pPr>
              <w:spacing w:after="0" w:line="240" w:lineRule="auto"/>
              <w:jc w:val="center"/>
              <w:rPr>
                <w:sz w:val="20"/>
              </w:rPr>
            </w:pPr>
            <w:r>
              <w:rPr>
                <w:sz w:val="20"/>
              </w:rPr>
              <w:t xml:space="preserve">Tabel 4.2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646C7BAD" w:rsidR="004D784F" w:rsidRDefault="007C2970" w:rsidP="004D784F">
                  <w:pPr>
                    <w:pStyle w:val="DaftarParagraf"/>
                    <w:spacing w:after="0" w:line="480" w:lineRule="auto"/>
                    <w:ind w:left="0"/>
                    <w:jc w:val="center"/>
                    <w:rPr>
                      <w:sz w:val="20"/>
                    </w:rPr>
                  </w:pPr>
                  <w:r>
                    <w:rPr>
                      <w:sz w:val="20"/>
                    </w:rPr>
                    <w:t>12</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340F89">
        <w:tc>
          <w:tcPr>
            <w:tcW w:w="6855"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5F775A5E" w14:textId="77777777" w:rsidTr="00340F89">
        <w:tc>
          <w:tcPr>
            <w:tcW w:w="6855" w:type="dxa"/>
            <w:gridSpan w:val="4"/>
          </w:tcPr>
          <w:p w14:paraId="4D94C5DC" w14:textId="77777777" w:rsidR="004D784F" w:rsidRDefault="004D784F" w:rsidP="004D784F">
            <w:pPr>
              <w:keepNext/>
              <w:spacing w:after="0" w:line="480" w:lineRule="auto"/>
              <w:jc w:val="center"/>
              <w:rPr>
                <w:sz w:val="20"/>
              </w:rPr>
            </w:pPr>
          </w:p>
        </w:tc>
      </w:tr>
      <w:tr w:rsidR="004D784F" w14:paraId="63EF8E28" w14:textId="77777777" w:rsidTr="00340F89">
        <w:tc>
          <w:tcPr>
            <w:tcW w:w="396" w:type="dxa"/>
          </w:tcPr>
          <w:p w14:paraId="00D2B300" w14:textId="77777777" w:rsidR="004D784F" w:rsidRDefault="004D784F" w:rsidP="004D784F">
            <w:pPr>
              <w:pStyle w:val="DaftarParagraf"/>
              <w:spacing w:after="0" w:line="480" w:lineRule="auto"/>
              <w:ind w:left="0"/>
            </w:pPr>
            <w:r>
              <w:t>c.</w:t>
            </w:r>
          </w:p>
        </w:tc>
        <w:tc>
          <w:tcPr>
            <w:tcW w:w="3131" w:type="dxa"/>
          </w:tcPr>
          <w:p w14:paraId="2E29BB3A"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4D784F" w:rsidRDefault="004D784F" w:rsidP="004D784F">
            <w:pPr>
              <w:pStyle w:val="DaftarParagraf"/>
              <w:spacing w:after="0" w:line="480" w:lineRule="auto"/>
              <w:ind w:left="0"/>
            </w:pPr>
            <w:r>
              <w:t>:</w:t>
            </w:r>
          </w:p>
        </w:tc>
        <w:tc>
          <w:tcPr>
            <w:tcW w:w="3045" w:type="dxa"/>
          </w:tcPr>
          <w:p w14:paraId="350A3712" w14:textId="77777777" w:rsidR="004D784F" w:rsidRDefault="004D784F" w:rsidP="004D784F">
            <w:pPr>
              <w:pStyle w:val="DaftarParagraf"/>
              <w:spacing w:after="0" w:line="480" w:lineRule="auto"/>
              <w:ind w:left="0"/>
            </w:pPr>
            <w:r>
              <w:t>pesanan</w:t>
            </w:r>
          </w:p>
        </w:tc>
      </w:tr>
      <w:tr w:rsidR="004D784F" w14:paraId="48425517" w14:textId="77777777" w:rsidTr="00340F89">
        <w:tc>
          <w:tcPr>
            <w:tcW w:w="396" w:type="dxa"/>
          </w:tcPr>
          <w:p w14:paraId="782D8A34" w14:textId="77777777" w:rsidR="004D784F" w:rsidRDefault="004D784F" w:rsidP="004D784F">
            <w:pPr>
              <w:pStyle w:val="DaftarParagraf"/>
              <w:spacing w:after="0" w:line="480" w:lineRule="auto"/>
              <w:ind w:left="0"/>
            </w:pPr>
          </w:p>
        </w:tc>
        <w:tc>
          <w:tcPr>
            <w:tcW w:w="3131" w:type="dxa"/>
          </w:tcPr>
          <w:p w14:paraId="061BE42E" w14:textId="77777777" w:rsidR="004D784F" w:rsidRDefault="004D784F" w:rsidP="004D784F">
            <w:pPr>
              <w:pStyle w:val="DaftarParagraf"/>
              <w:spacing w:after="0" w:line="480" w:lineRule="auto"/>
              <w:ind w:left="0"/>
            </w:pPr>
            <w:r>
              <w:t>Media</w:t>
            </w:r>
          </w:p>
        </w:tc>
        <w:tc>
          <w:tcPr>
            <w:tcW w:w="283" w:type="dxa"/>
          </w:tcPr>
          <w:p w14:paraId="770D72C7" w14:textId="77777777" w:rsidR="004D784F" w:rsidRDefault="004D784F" w:rsidP="004D784F">
            <w:pPr>
              <w:pStyle w:val="DaftarParagraf"/>
              <w:spacing w:after="0" w:line="480" w:lineRule="auto"/>
              <w:ind w:left="0"/>
            </w:pPr>
            <w:r>
              <w:t>:</w:t>
            </w:r>
          </w:p>
        </w:tc>
        <w:tc>
          <w:tcPr>
            <w:tcW w:w="3045" w:type="dxa"/>
          </w:tcPr>
          <w:p w14:paraId="59F933BA"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689CD463" w14:textId="77777777" w:rsidTr="00340F89">
        <w:tc>
          <w:tcPr>
            <w:tcW w:w="396" w:type="dxa"/>
          </w:tcPr>
          <w:p w14:paraId="33C72A20" w14:textId="77777777" w:rsidR="004D784F" w:rsidRDefault="004D784F" w:rsidP="004D784F">
            <w:pPr>
              <w:pStyle w:val="DaftarParagraf"/>
              <w:spacing w:after="0" w:line="480" w:lineRule="auto"/>
              <w:ind w:left="0"/>
            </w:pPr>
          </w:p>
        </w:tc>
        <w:tc>
          <w:tcPr>
            <w:tcW w:w="3131" w:type="dxa"/>
          </w:tcPr>
          <w:p w14:paraId="7AA7CE23"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129BFD9E" w14:textId="77777777" w:rsidR="004D784F" w:rsidRDefault="004D784F" w:rsidP="004D784F">
            <w:pPr>
              <w:pStyle w:val="DaftarParagraf"/>
              <w:spacing w:after="0" w:line="480" w:lineRule="auto"/>
              <w:ind w:left="0"/>
            </w:pPr>
            <w:r>
              <w:t>:</w:t>
            </w:r>
          </w:p>
        </w:tc>
        <w:tc>
          <w:tcPr>
            <w:tcW w:w="3045" w:type="dxa"/>
          </w:tcPr>
          <w:p w14:paraId="055D5544" w14:textId="77777777" w:rsidR="004D784F" w:rsidRDefault="004D784F" w:rsidP="004D784F">
            <w:pPr>
              <w:pStyle w:val="DaftarParagraf"/>
              <w:spacing w:after="0" w:line="480" w:lineRule="auto"/>
              <w:ind w:left="0"/>
              <w:rPr>
                <w:noProof/>
              </w:rPr>
            </w:pPr>
            <w:r>
              <w:rPr>
                <w:noProof/>
              </w:rPr>
              <w:t>id_pesanan</w:t>
            </w:r>
          </w:p>
        </w:tc>
      </w:tr>
      <w:tr w:rsidR="004D784F" w14:paraId="73A75698" w14:textId="77777777" w:rsidTr="00340F89">
        <w:tc>
          <w:tcPr>
            <w:tcW w:w="396" w:type="dxa"/>
          </w:tcPr>
          <w:p w14:paraId="638CCD21" w14:textId="77777777" w:rsidR="004D784F" w:rsidRDefault="004D784F" w:rsidP="004D784F">
            <w:pPr>
              <w:pStyle w:val="DaftarParagraf"/>
              <w:spacing w:after="0" w:line="480" w:lineRule="auto"/>
              <w:ind w:left="0"/>
            </w:pPr>
          </w:p>
        </w:tc>
        <w:tc>
          <w:tcPr>
            <w:tcW w:w="3131" w:type="dxa"/>
          </w:tcPr>
          <w:p w14:paraId="2BA64BC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4D784F" w:rsidRDefault="004D784F" w:rsidP="004D784F">
            <w:pPr>
              <w:pStyle w:val="DaftarParagraf"/>
              <w:spacing w:after="0" w:line="480" w:lineRule="auto"/>
              <w:ind w:left="0"/>
            </w:pPr>
            <w:r>
              <w:t>:</w:t>
            </w:r>
          </w:p>
        </w:tc>
        <w:tc>
          <w:tcPr>
            <w:tcW w:w="3045" w:type="dxa"/>
          </w:tcPr>
          <w:p w14:paraId="69F19328" w14:textId="3AEC08CD" w:rsidR="004D784F" w:rsidRDefault="004D784F" w:rsidP="004D784F">
            <w:pPr>
              <w:pStyle w:val="DaftarParagraf"/>
              <w:spacing w:after="0" w:line="480" w:lineRule="auto"/>
              <w:ind w:left="0"/>
            </w:pPr>
            <w:r>
              <w:t>5</w:t>
            </w:r>
            <w:r w:rsidR="00A67D3E">
              <w:t>4</w:t>
            </w:r>
          </w:p>
        </w:tc>
      </w:tr>
      <w:tr w:rsidR="004D784F" w14:paraId="0D68D2FF" w14:textId="77777777" w:rsidTr="00340F89">
        <w:tc>
          <w:tcPr>
            <w:tcW w:w="396" w:type="dxa"/>
          </w:tcPr>
          <w:p w14:paraId="75B20917" w14:textId="77777777" w:rsidR="004D784F" w:rsidRDefault="004D784F" w:rsidP="004D784F">
            <w:pPr>
              <w:pStyle w:val="DaftarParagraf"/>
              <w:spacing w:after="0" w:line="480" w:lineRule="auto"/>
              <w:ind w:left="0"/>
            </w:pPr>
          </w:p>
        </w:tc>
        <w:tc>
          <w:tcPr>
            <w:tcW w:w="3131" w:type="dxa"/>
          </w:tcPr>
          <w:p w14:paraId="4A13AB92"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6FA9CF63" w14:textId="77777777" w:rsidR="004D784F" w:rsidRDefault="004D784F" w:rsidP="004D784F">
            <w:pPr>
              <w:pStyle w:val="DaftarParagraf"/>
              <w:spacing w:after="0" w:line="480" w:lineRule="auto"/>
              <w:ind w:left="0"/>
            </w:pPr>
            <w:r>
              <w:t>:</w:t>
            </w:r>
          </w:p>
        </w:tc>
        <w:tc>
          <w:tcPr>
            <w:tcW w:w="3045" w:type="dxa"/>
          </w:tcPr>
          <w:p w14:paraId="6085F084" w14:textId="64C7AB72" w:rsidR="004D784F" w:rsidRDefault="004D784F" w:rsidP="004D784F">
            <w:pPr>
              <w:pStyle w:val="DaftarParagraf"/>
              <w:spacing w:after="0" w:line="480" w:lineRule="auto"/>
              <w:ind w:left="0"/>
            </w:pPr>
            <w:r>
              <w:t>5</w:t>
            </w:r>
            <w:r w:rsidR="00A67D3E">
              <w:t>4</w:t>
            </w:r>
            <w:r>
              <w:t xml:space="preserve"> x 5 (menu) x 100 (pesanan) x 12 (bulan) = 3</w:t>
            </w:r>
            <w:r w:rsidR="00A67D3E">
              <w:t>24</w:t>
            </w:r>
            <w:r>
              <w:t>000</w:t>
            </w:r>
          </w:p>
        </w:tc>
      </w:tr>
      <w:tr w:rsidR="004D784F" w14:paraId="6AD57070" w14:textId="77777777" w:rsidTr="00340F89">
        <w:tc>
          <w:tcPr>
            <w:tcW w:w="396" w:type="dxa"/>
          </w:tcPr>
          <w:p w14:paraId="0973285A" w14:textId="77777777" w:rsidR="004D784F" w:rsidRDefault="004D784F" w:rsidP="004D784F">
            <w:pPr>
              <w:pStyle w:val="DaftarParagraf"/>
              <w:spacing w:after="0" w:line="480" w:lineRule="auto"/>
              <w:ind w:left="0"/>
            </w:pPr>
          </w:p>
        </w:tc>
        <w:tc>
          <w:tcPr>
            <w:tcW w:w="3131" w:type="dxa"/>
          </w:tcPr>
          <w:p w14:paraId="21DFC283" w14:textId="77777777" w:rsidR="004D784F" w:rsidRDefault="004D784F" w:rsidP="004D784F">
            <w:pPr>
              <w:pStyle w:val="DaftarParagraf"/>
              <w:spacing w:after="0" w:line="480" w:lineRule="auto"/>
              <w:ind w:left="0"/>
            </w:pPr>
            <w:r>
              <w:t>Struktur</w:t>
            </w:r>
          </w:p>
        </w:tc>
        <w:tc>
          <w:tcPr>
            <w:tcW w:w="283" w:type="dxa"/>
          </w:tcPr>
          <w:p w14:paraId="2035EFD0" w14:textId="77777777" w:rsidR="004D784F" w:rsidRDefault="004D784F" w:rsidP="004D784F">
            <w:pPr>
              <w:pStyle w:val="DaftarParagraf"/>
              <w:spacing w:after="0" w:line="480" w:lineRule="auto"/>
              <w:ind w:left="0"/>
            </w:pPr>
            <w:r>
              <w:t>:</w:t>
            </w:r>
          </w:p>
        </w:tc>
        <w:tc>
          <w:tcPr>
            <w:tcW w:w="3045" w:type="dxa"/>
          </w:tcPr>
          <w:p w14:paraId="503DB855" w14:textId="77777777" w:rsidR="004D784F" w:rsidRDefault="004D784F" w:rsidP="004D784F">
            <w:pPr>
              <w:pStyle w:val="DaftarParagraf"/>
              <w:spacing w:after="0" w:line="480" w:lineRule="auto"/>
              <w:ind w:left="0"/>
            </w:pPr>
          </w:p>
        </w:tc>
      </w:tr>
      <w:tr w:rsidR="004D784F" w14:paraId="5C518610" w14:textId="77777777" w:rsidTr="00340F89">
        <w:tc>
          <w:tcPr>
            <w:tcW w:w="6855" w:type="dxa"/>
            <w:gridSpan w:val="4"/>
          </w:tcPr>
          <w:p w14:paraId="1A43648A" w14:textId="77777777" w:rsidR="004D784F" w:rsidRDefault="004D784F" w:rsidP="004D784F">
            <w:pPr>
              <w:keepNext/>
              <w:spacing w:after="0" w:line="240" w:lineRule="auto"/>
              <w:jc w:val="center"/>
              <w:rPr>
                <w:sz w:val="20"/>
              </w:rPr>
            </w:pPr>
            <w:r>
              <w:rPr>
                <w:sz w:val="20"/>
              </w:rPr>
              <w:lastRenderedPageBreak/>
              <w:t xml:space="preserve">Tabel 4.3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7FFD9954" w:rsidR="004D784F" w:rsidRDefault="007C2970" w:rsidP="004D784F">
                  <w:pPr>
                    <w:pStyle w:val="DaftarParagraf"/>
                    <w:keepNext/>
                    <w:spacing w:after="0" w:line="480" w:lineRule="auto"/>
                    <w:ind w:left="0"/>
                    <w:jc w:val="center"/>
                    <w:rPr>
                      <w:sz w:val="20"/>
                    </w:rPr>
                  </w:pPr>
                  <w:r>
                    <w:rPr>
                      <w:sz w:val="20"/>
                    </w:rPr>
                    <w:t>12</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340F89">
        <w:tc>
          <w:tcPr>
            <w:tcW w:w="6855"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340F89">
        <w:tc>
          <w:tcPr>
            <w:tcW w:w="396" w:type="dxa"/>
          </w:tcPr>
          <w:p w14:paraId="69CED2DC" w14:textId="77777777" w:rsidR="004D784F" w:rsidRDefault="004D784F" w:rsidP="004D784F">
            <w:pPr>
              <w:pStyle w:val="DaftarParagraf"/>
              <w:spacing w:after="0" w:line="480" w:lineRule="auto"/>
              <w:ind w:left="0"/>
            </w:pPr>
            <w:r>
              <w:t>d.</w:t>
            </w:r>
          </w:p>
        </w:tc>
        <w:tc>
          <w:tcPr>
            <w:tcW w:w="3131" w:type="dxa"/>
          </w:tcPr>
          <w:p w14:paraId="3E7C2B59"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4D784F" w:rsidRDefault="004D784F" w:rsidP="004D784F">
            <w:pPr>
              <w:pStyle w:val="DaftarParagraf"/>
              <w:spacing w:after="0" w:line="480" w:lineRule="auto"/>
              <w:ind w:left="0"/>
            </w:pPr>
            <w:r>
              <w:t>:</w:t>
            </w:r>
          </w:p>
        </w:tc>
        <w:tc>
          <w:tcPr>
            <w:tcW w:w="3045" w:type="dxa"/>
          </w:tcPr>
          <w:p w14:paraId="2478593D" w14:textId="77777777" w:rsidR="004D784F" w:rsidRDefault="004D784F" w:rsidP="004D784F">
            <w:pPr>
              <w:pStyle w:val="DaftarParagraf"/>
              <w:spacing w:after="0" w:line="480" w:lineRule="auto"/>
              <w:ind w:left="0"/>
            </w:pPr>
            <w:r>
              <w:t>Level</w:t>
            </w:r>
          </w:p>
        </w:tc>
      </w:tr>
      <w:tr w:rsidR="004D784F" w14:paraId="00CA7803" w14:textId="77777777" w:rsidTr="00340F89">
        <w:tc>
          <w:tcPr>
            <w:tcW w:w="396" w:type="dxa"/>
          </w:tcPr>
          <w:p w14:paraId="17616AA7" w14:textId="77777777" w:rsidR="004D784F" w:rsidRDefault="004D784F" w:rsidP="004D784F">
            <w:pPr>
              <w:pStyle w:val="DaftarParagraf"/>
              <w:spacing w:after="0" w:line="480" w:lineRule="auto"/>
              <w:ind w:left="0"/>
            </w:pPr>
          </w:p>
        </w:tc>
        <w:tc>
          <w:tcPr>
            <w:tcW w:w="3131" w:type="dxa"/>
          </w:tcPr>
          <w:p w14:paraId="0F453913" w14:textId="77777777" w:rsidR="004D784F" w:rsidRDefault="004D784F" w:rsidP="004D784F">
            <w:pPr>
              <w:pStyle w:val="DaftarParagraf"/>
              <w:spacing w:after="0" w:line="480" w:lineRule="auto"/>
              <w:ind w:left="0"/>
            </w:pPr>
            <w:r>
              <w:t>Media</w:t>
            </w:r>
          </w:p>
        </w:tc>
        <w:tc>
          <w:tcPr>
            <w:tcW w:w="283" w:type="dxa"/>
          </w:tcPr>
          <w:p w14:paraId="6DAB4E6A" w14:textId="77777777" w:rsidR="004D784F" w:rsidRDefault="004D784F" w:rsidP="004D784F">
            <w:pPr>
              <w:pStyle w:val="DaftarParagraf"/>
              <w:spacing w:after="0" w:line="480" w:lineRule="auto"/>
              <w:ind w:left="0"/>
            </w:pPr>
            <w:r>
              <w:t>:</w:t>
            </w:r>
          </w:p>
        </w:tc>
        <w:tc>
          <w:tcPr>
            <w:tcW w:w="3045" w:type="dxa"/>
          </w:tcPr>
          <w:p w14:paraId="5FEC2168"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34F31F30" w14:textId="77777777" w:rsidTr="00340F89">
        <w:tc>
          <w:tcPr>
            <w:tcW w:w="396" w:type="dxa"/>
          </w:tcPr>
          <w:p w14:paraId="726ACDC6" w14:textId="77777777" w:rsidR="004D784F" w:rsidRDefault="004D784F" w:rsidP="004D784F">
            <w:pPr>
              <w:pStyle w:val="DaftarParagraf"/>
              <w:spacing w:after="0" w:line="480" w:lineRule="auto"/>
              <w:ind w:left="0"/>
            </w:pPr>
          </w:p>
        </w:tc>
        <w:tc>
          <w:tcPr>
            <w:tcW w:w="3131" w:type="dxa"/>
          </w:tcPr>
          <w:p w14:paraId="0665181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6F5A3D23" w14:textId="77777777" w:rsidR="004D784F" w:rsidRDefault="004D784F" w:rsidP="004D784F">
            <w:pPr>
              <w:pStyle w:val="DaftarParagraf"/>
              <w:spacing w:after="0" w:line="480" w:lineRule="auto"/>
              <w:ind w:left="0"/>
            </w:pPr>
            <w:r>
              <w:t>:</w:t>
            </w:r>
          </w:p>
        </w:tc>
        <w:tc>
          <w:tcPr>
            <w:tcW w:w="3045" w:type="dxa"/>
          </w:tcPr>
          <w:p w14:paraId="73E8618C" w14:textId="77777777" w:rsidR="004D784F" w:rsidRDefault="004D784F" w:rsidP="004D784F">
            <w:pPr>
              <w:pStyle w:val="DaftarParagraf"/>
              <w:spacing w:after="0" w:line="480" w:lineRule="auto"/>
              <w:ind w:left="0"/>
              <w:rPr>
                <w:noProof/>
              </w:rPr>
            </w:pPr>
            <w:r>
              <w:rPr>
                <w:noProof/>
              </w:rPr>
              <w:t>level</w:t>
            </w:r>
          </w:p>
        </w:tc>
      </w:tr>
      <w:tr w:rsidR="004D784F" w14:paraId="2921822E" w14:textId="77777777" w:rsidTr="00340F89">
        <w:tc>
          <w:tcPr>
            <w:tcW w:w="396" w:type="dxa"/>
          </w:tcPr>
          <w:p w14:paraId="6E003A7E" w14:textId="77777777" w:rsidR="004D784F" w:rsidRDefault="004D784F" w:rsidP="004D784F">
            <w:pPr>
              <w:pStyle w:val="DaftarParagraf"/>
              <w:spacing w:after="0" w:line="480" w:lineRule="auto"/>
              <w:ind w:left="0"/>
            </w:pPr>
          </w:p>
        </w:tc>
        <w:tc>
          <w:tcPr>
            <w:tcW w:w="3131" w:type="dxa"/>
          </w:tcPr>
          <w:p w14:paraId="19D0ED9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7F383AA2" w14:textId="77777777" w:rsidR="004D784F" w:rsidRDefault="004D784F" w:rsidP="004D784F">
            <w:pPr>
              <w:pStyle w:val="DaftarParagraf"/>
              <w:spacing w:after="0" w:line="480" w:lineRule="auto"/>
              <w:ind w:left="0"/>
            </w:pPr>
            <w:r>
              <w:t>:</w:t>
            </w:r>
          </w:p>
        </w:tc>
        <w:tc>
          <w:tcPr>
            <w:tcW w:w="3045" w:type="dxa"/>
          </w:tcPr>
          <w:p w14:paraId="2B2E4533" w14:textId="475338A2" w:rsidR="004D784F" w:rsidRDefault="00A67D3E" w:rsidP="004D784F">
            <w:pPr>
              <w:pStyle w:val="DaftarParagraf"/>
              <w:spacing w:after="0" w:line="480" w:lineRule="auto"/>
              <w:ind w:left="0"/>
            </w:pPr>
            <w:r>
              <w:t>8</w:t>
            </w:r>
          </w:p>
        </w:tc>
      </w:tr>
      <w:tr w:rsidR="004D784F" w14:paraId="204CB77F" w14:textId="77777777" w:rsidTr="00340F89">
        <w:tc>
          <w:tcPr>
            <w:tcW w:w="396" w:type="dxa"/>
          </w:tcPr>
          <w:p w14:paraId="058BF196" w14:textId="77777777" w:rsidR="004D784F" w:rsidRDefault="004D784F" w:rsidP="004D784F">
            <w:pPr>
              <w:pStyle w:val="DaftarParagraf"/>
              <w:spacing w:after="0" w:line="480" w:lineRule="auto"/>
              <w:ind w:left="0"/>
            </w:pPr>
          </w:p>
        </w:tc>
        <w:tc>
          <w:tcPr>
            <w:tcW w:w="3131" w:type="dxa"/>
          </w:tcPr>
          <w:p w14:paraId="64BFB6EB"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29D954C0" w14:textId="77777777" w:rsidR="004D784F" w:rsidRDefault="004D784F" w:rsidP="004D784F">
            <w:pPr>
              <w:pStyle w:val="DaftarParagraf"/>
              <w:spacing w:after="0" w:line="480" w:lineRule="auto"/>
              <w:ind w:left="0"/>
            </w:pPr>
            <w:r>
              <w:t>:</w:t>
            </w:r>
          </w:p>
        </w:tc>
        <w:tc>
          <w:tcPr>
            <w:tcW w:w="3045" w:type="dxa"/>
          </w:tcPr>
          <w:p w14:paraId="11951B80" w14:textId="6E37950C" w:rsidR="004D784F" w:rsidRDefault="00A67D3E" w:rsidP="004D784F">
            <w:pPr>
              <w:pStyle w:val="DaftarParagraf"/>
              <w:spacing w:after="0" w:line="480" w:lineRule="auto"/>
              <w:ind w:left="0"/>
            </w:pPr>
            <w:r>
              <w:t>8</w:t>
            </w:r>
            <w:r w:rsidR="004D784F">
              <w:t xml:space="preserve"> x 11 (level) = </w:t>
            </w:r>
            <w:r>
              <w:t>88</w:t>
            </w:r>
          </w:p>
        </w:tc>
      </w:tr>
      <w:tr w:rsidR="004D784F" w14:paraId="7500214F" w14:textId="77777777" w:rsidTr="00340F89">
        <w:tc>
          <w:tcPr>
            <w:tcW w:w="396" w:type="dxa"/>
          </w:tcPr>
          <w:p w14:paraId="3A284D3E" w14:textId="77777777" w:rsidR="004D784F" w:rsidRDefault="004D784F" w:rsidP="004D784F">
            <w:pPr>
              <w:pStyle w:val="DaftarParagraf"/>
              <w:spacing w:after="0" w:line="480" w:lineRule="auto"/>
              <w:ind w:left="0"/>
            </w:pPr>
          </w:p>
        </w:tc>
        <w:tc>
          <w:tcPr>
            <w:tcW w:w="3131" w:type="dxa"/>
          </w:tcPr>
          <w:p w14:paraId="37280FA7" w14:textId="77777777" w:rsidR="004D784F" w:rsidRDefault="004D784F" w:rsidP="004D784F">
            <w:pPr>
              <w:pStyle w:val="DaftarParagraf"/>
              <w:spacing w:after="0" w:line="480" w:lineRule="auto"/>
              <w:ind w:left="0"/>
            </w:pPr>
            <w:r>
              <w:t>Struktur</w:t>
            </w:r>
          </w:p>
        </w:tc>
        <w:tc>
          <w:tcPr>
            <w:tcW w:w="283" w:type="dxa"/>
          </w:tcPr>
          <w:p w14:paraId="16ED4220" w14:textId="77777777" w:rsidR="004D784F" w:rsidRDefault="004D784F" w:rsidP="004D784F">
            <w:pPr>
              <w:pStyle w:val="DaftarParagraf"/>
              <w:spacing w:after="0" w:line="480" w:lineRule="auto"/>
              <w:ind w:left="0"/>
            </w:pPr>
            <w:r>
              <w:t>:</w:t>
            </w:r>
          </w:p>
        </w:tc>
        <w:tc>
          <w:tcPr>
            <w:tcW w:w="3045" w:type="dxa"/>
          </w:tcPr>
          <w:p w14:paraId="270E91E7" w14:textId="77777777" w:rsidR="004D784F" w:rsidRDefault="004D784F" w:rsidP="004D784F">
            <w:pPr>
              <w:pStyle w:val="DaftarParagraf"/>
              <w:spacing w:after="0" w:line="480" w:lineRule="auto"/>
              <w:ind w:left="0"/>
            </w:pPr>
          </w:p>
        </w:tc>
      </w:tr>
      <w:tr w:rsidR="004D784F" w14:paraId="5FAAF956" w14:textId="77777777" w:rsidTr="00340F89">
        <w:tc>
          <w:tcPr>
            <w:tcW w:w="6855" w:type="dxa"/>
            <w:gridSpan w:val="4"/>
          </w:tcPr>
          <w:p w14:paraId="044D278E" w14:textId="77777777" w:rsidR="004D784F" w:rsidRDefault="004D784F" w:rsidP="004D784F">
            <w:pPr>
              <w:keepNext/>
              <w:spacing w:after="0" w:line="240" w:lineRule="auto"/>
              <w:jc w:val="center"/>
              <w:rPr>
                <w:sz w:val="20"/>
              </w:rPr>
            </w:pPr>
            <w:r>
              <w:rPr>
                <w:sz w:val="20"/>
              </w:rPr>
              <w:t xml:space="preserve">Tabel 4.4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340F89">
        <w:tc>
          <w:tcPr>
            <w:tcW w:w="6855"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bookmarkStart w:id="0" w:name="_GoBack"/>
      <w:bookmarkEnd w:id="0"/>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w:t>
      </w:r>
      <w:r>
        <w:lastRenderedPageBreak/>
        <w:t>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52C2D925" w14:textId="7084948B" w:rsidR="00626FC5" w:rsidRDefault="00626FC5" w:rsidP="005E00D4">
      <w:pPr>
        <w:pStyle w:val="DaftarParagraf"/>
        <w:spacing w:after="0" w:line="480" w:lineRule="auto"/>
        <w:ind w:left="709"/>
        <w:jc w:val="center"/>
      </w:pPr>
      <w:r>
        <w:rPr>
          <w:sz w:val="20"/>
        </w:rPr>
        <w:t>Sumber : Dokumen Pribadi</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r>
        <w:t>Rancangan Tampilan Navigasi</w:t>
      </w:r>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51424" w:rsidRPr="00B07330" w:rsidRDefault="00B51424"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51424" w:rsidRPr="00371451" w:rsidRDefault="00B51424"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51424" w:rsidRPr="00371451" w:rsidRDefault="00B51424"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51424" w:rsidRPr="00371451" w:rsidRDefault="00B51424"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51424" w:rsidRDefault="00B51424"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51424" w:rsidRDefault="00B51424"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51424" w:rsidRPr="00B07330" w:rsidRDefault="00B51424"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51424" w:rsidRPr="00371451" w:rsidRDefault="00B51424"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51424" w:rsidRPr="00371451" w:rsidRDefault="00B51424"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51424" w:rsidRPr="00371451" w:rsidRDefault="00B51424"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51424" w:rsidRDefault="00B51424"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51424" w:rsidRDefault="00B51424"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r>
        <w:t xml:space="preserve">Rancangan Tampilan Menu </w:t>
      </w:r>
      <w:r w:rsidRPr="00FE3BEB">
        <w:rPr>
          <w:lang w:val="en-US"/>
        </w:rPr>
        <w:t>Ramen</w:t>
      </w:r>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51424" w:rsidRPr="00EC1DF1" w:rsidRDefault="00B51424"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51424" w:rsidRDefault="00B51424"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51424" w:rsidRDefault="00B51424"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51424" w:rsidRDefault="00B51424"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51424" w:rsidRDefault="00B51424"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51424" w:rsidRPr="00760544" w:rsidRDefault="00B51424"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51424" w:rsidRPr="00760544" w:rsidRDefault="00B51424"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51424" w:rsidRDefault="00B51424"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51424" w:rsidRPr="00760544" w:rsidRDefault="00B51424"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51424" w:rsidRDefault="00B51424"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51424" w:rsidRDefault="00B51424"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51424" w:rsidRPr="00EC1DF1" w:rsidRDefault="00B51424"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51424" w:rsidRDefault="00B51424"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51424" w:rsidRDefault="00B51424"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51424" w:rsidRDefault="00B51424"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51424" w:rsidRDefault="00B51424"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51424" w:rsidRPr="00760544" w:rsidRDefault="00B51424"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51424" w:rsidRPr="00760544" w:rsidRDefault="00B51424"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51424" w:rsidRDefault="00B51424"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51424" w:rsidRPr="00760544" w:rsidRDefault="00B51424"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51424" w:rsidRDefault="00B51424"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51424" w:rsidRDefault="00B51424"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lastRenderedPageBreak/>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r>
        <w:t xml:space="preserve">Rancangan Tampilan Menu Minuman, </w:t>
      </w:r>
      <w:r>
        <w:rPr>
          <w:noProof/>
        </w:rPr>
        <w:t>Cemilan</w:t>
      </w:r>
      <w:r>
        <w:t xml:space="preserve">, </w:t>
      </w:r>
      <w:r w:rsidR="00885A03">
        <w:t>dan</w:t>
      </w:r>
      <w:r>
        <w:t xml:space="preserve"> Lainnya</w:t>
      </w:r>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51424" w:rsidRPr="00E452CB" w:rsidRDefault="00B51424"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51424" w:rsidRDefault="00B51424"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51424" w:rsidRDefault="00B51424"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51424" w:rsidRPr="00760544" w:rsidRDefault="00B51424"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51424" w:rsidRPr="00760544" w:rsidRDefault="00B51424"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51424" w:rsidRDefault="00B51424"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51424" w:rsidRPr="00760544" w:rsidRDefault="00B51424"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51424" w:rsidRDefault="00B51424"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51424" w:rsidRPr="00E452CB" w:rsidRDefault="00B51424"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51424" w:rsidRDefault="00B51424"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51424" w:rsidRDefault="00B51424"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51424" w:rsidRPr="00760544" w:rsidRDefault="00B51424"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51424" w:rsidRPr="00760544" w:rsidRDefault="00B51424"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51424" w:rsidRDefault="00B51424"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51424" w:rsidRPr="00760544" w:rsidRDefault="00B51424"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51424" w:rsidRDefault="00B51424"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w:t>
      </w:r>
      <w:r w:rsidR="000A1390">
        <w:lastRenderedPageBreak/>
        <w:t>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r>
        <w:t>Rancangan Tampilan Daftar Pesanan</w:t>
      </w:r>
    </w:p>
    <w:p w14:paraId="5D18C5FE" w14:textId="77777777" w:rsidR="00FB208F" w:rsidRDefault="00FB208F" w:rsidP="00A20FF3">
      <w:pPr>
        <w:pStyle w:val="DaftarParagraf"/>
        <w:keepNext/>
        <w:spacing w:after="0" w:line="24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51424" w:rsidRDefault="00B51424">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51424" w:rsidRDefault="00B51424">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51424" w:rsidRDefault="00B51424"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51424" w:rsidRDefault="00B51424"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51424" w:rsidRDefault="00B51424"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51424" w:rsidRDefault="00B51424"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51424" w:rsidRDefault="00B51424"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51424" w:rsidRDefault="00B51424"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51424" w:rsidRDefault="00B51424"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51424" w:rsidRDefault="00B51424"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51424" w:rsidRDefault="00B51424"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51424" w:rsidRDefault="00B51424">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51424" w:rsidRDefault="00B51424">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51424" w:rsidRDefault="00B51424"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51424" w:rsidRDefault="00B51424"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51424" w:rsidRDefault="00B51424"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51424" w:rsidRDefault="00B51424"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51424" w:rsidRDefault="00B51424"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51424" w:rsidRDefault="00B51424"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51424" w:rsidRDefault="00B51424"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51424" w:rsidRDefault="00B51424"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51424" w:rsidRDefault="00B51424"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51424" w:rsidRPr="004129D2" w:rsidRDefault="00B51424"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51424" w:rsidRPr="004129D2" w:rsidRDefault="00B51424"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51424" w:rsidRPr="004129D2" w:rsidRDefault="00B51424"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51424" w:rsidRPr="004129D2" w:rsidRDefault="00B51424"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51424" w:rsidRDefault="00B51424"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51424" w:rsidRPr="004129D2" w:rsidRDefault="00B51424"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51424" w:rsidRPr="004129D2" w:rsidRDefault="00B51424"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51424" w:rsidRPr="004129D2" w:rsidRDefault="00B51424"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51424" w:rsidRPr="004129D2" w:rsidRDefault="00B51424"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51424" w:rsidRDefault="00B51424"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51424" w:rsidRDefault="00B51424"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51424" w:rsidRDefault="00B51424"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51424" w:rsidRDefault="00B51424"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51424" w:rsidRDefault="00B51424"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51424" w:rsidRDefault="00B51424"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51424" w:rsidRDefault="00B51424"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51424" w:rsidRDefault="00B51424"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51424" w:rsidRDefault="00B51424"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51424" w:rsidRDefault="00B51424"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51424" w:rsidRDefault="00B51424"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51424" w:rsidRDefault="00B51424"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51424" w:rsidRDefault="00B51424"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51424" w:rsidRPr="00EB518D" w:rsidRDefault="00B51424"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51424" w:rsidRPr="00EB518D" w:rsidRDefault="00B51424"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51424" w:rsidRPr="00EB518D" w:rsidRDefault="00B51424"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51424" w:rsidRPr="00EB518D" w:rsidRDefault="00B51424"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51424" w:rsidRPr="003067B5" w:rsidRDefault="00B51424"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51424" w:rsidRDefault="00B51424"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51424" w:rsidRDefault="00B51424"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51424" w:rsidRDefault="00B51424"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51424" w:rsidRDefault="00B51424"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51424" w:rsidRDefault="00B51424"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51424" w:rsidRDefault="00B51424"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51424" w:rsidRDefault="00B51424"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51424" w:rsidRPr="00EB518D" w:rsidRDefault="00B51424"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51424" w:rsidRPr="00EB518D" w:rsidRDefault="00B51424"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51424" w:rsidRPr="00EB518D" w:rsidRDefault="00B51424"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B51424" w:rsidRPr="00EB518D" w:rsidRDefault="00B51424"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B51424" w:rsidRPr="003067B5" w:rsidRDefault="00B51424"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B51424" w:rsidRDefault="00B51424"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B51424" w:rsidRDefault="00B51424"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B51424" w:rsidRDefault="00B51424"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B51424" w:rsidRDefault="00B51424"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B51424" w:rsidRDefault="00B51424"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51424" w:rsidRDefault="00B51424"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B51424" w:rsidRDefault="00B51424"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089209BD">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B51424" w:rsidRDefault="00B51424"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B51424" w:rsidRDefault="00B51424"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51424" w:rsidRPr="00EB518D" w:rsidRDefault="00B51424"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51424" w:rsidRPr="00EB518D" w:rsidRDefault="00B51424"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51424" w:rsidRPr="00EB518D" w:rsidRDefault="00B51424"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51424" w:rsidRDefault="00B51424"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51424" w:rsidRDefault="00B51424"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51424" w:rsidRDefault="00B51424"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51424" w:rsidRDefault="00B51424"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51424" w:rsidRPr="007F4869" w:rsidRDefault="00B51424"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51424" w:rsidRDefault="00B51424"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51424" w:rsidRDefault="00B51424"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51424" w:rsidRDefault="00B51424"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20583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51424" w:rsidRDefault="00B51424"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51424" w:rsidRDefault="00B51424"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51424" w:rsidRDefault="00B51424"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51424" w:rsidRDefault="00B51424"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B51424" w:rsidRDefault="00B51424"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B51424" w:rsidRDefault="00B51424"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B51424" w:rsidRPr="00EB518D" w:rsidRDefault="00B51424"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B51424" w:rsidRPr="00EB518D" w:rsidRDefault="00B51424"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B51424" w:rsidRPr="00EB518D" w:rsidRDefault="00B51424"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B51424" w:rsidRDefault="00B51424"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B51424" w:rsidRDefault="00B51424"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51424" w:rsidRDefault="00B51424"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51424" w:rsidRDefault="00B51424"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51424" w:rsidRPr="007F4869" w:rsidRDefault="00B51424"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51424" w:rsidRDefault="00B51424"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51424" w:rsidRDefault="00B51424"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51424" w:rsidRDefault="00B51424" w:rsidP="00D57D89">
                        <w:pPr>
                          <w:rPr>
                            <w:szCs w:val="24"/>
                          </w:rPr>
                        </w:pPr>
                        <w:r>
                          <w:rPr>
                            <w:sz w:val="20"/>
                            <w:szCs w:val="20"/>
                          </w:rPr>
                          <w:t>Deskripsi</w:t>
                        </w:r>
                      </w:p>
                    </w:txbxContent>
                  </v:textbox>
                </v:shape>
                <v:line id="Konektor Lurus 260" o:spid="_x0000_s1250" style="position:absolute;flip:x;visibility:visible;mso-wrap-style:square" from="28184,18551" to="48768,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51424" w:rsidRDefault="00B51424"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51424" w:rsidRDefault="00B51424"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51424" w:rsidRDefault="00B51424"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51424" w:rsidRDefault="00B51424" w:rsidP="00D57D89">
                        <w:pPr>
                          <w:jc w:val="center"/>
                          <w:rPr>
                            <w:szCs w:val="24"/>
                          </w:rPr>
                        </w:pPr>
                        <w:r>
                          <w:rPr>
                            <w:sz w:val="16"/>
                            <w:szCs w:val="16"/>
                          </w:rPr>
                          <w:t>Ubah</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54E8AFD5">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66674" y="141494"/>
                            <a:ext cx="2495551" cy="285750"/>
                          </a:xfrm>
                          <a:prstGeom prst="rect">
                            <a:avLst/>
                          </a:prstGeom>
                          <a:solidFill>
                            <a:schemeClr val="lt1"/>
                          </a:solidFill>
                          <a:ln w="6350">
                            <a:noFill/>
                          </a:ln>
                        </wps:spPr>
                        <wps:txbx>
                          <w:txbxContent>
                            <w:p w14:paraId="2501848C" w14:textId="77777777" w:rsidR="00B51424" w:rsidRDefault="00B51424" w:rsidP="009C452F">
                              <w:pPr>
                                <w:jc w:val="center"/>
                                <w:rPr>
                                  <w:szCs w:val="24"/>
                                </w:rPr>
                              </w:pPr>
                              <w:r>
                                <w:t>Laporan Har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42874" y="2208285"/>
                            <a:ext cx="2372995" cy="285115"/>
                          </a:xfrm>
                          <a:prstGeom prst="rect">
                            <a:avLst/>
                          </a:prstGeom>
                          <a:solidFill>
                            <a:schemeClr val="lt1"/>
                          </a:solidFill>
                          <a:ln w="6350">
                            <a:noFill/>
                          </a:ln>
                        </wps:spPr>
                        <wps:txbx>
                          <w:txbxContent>
                            <w:p w14:paraId="1F052C76" w14:textId="77777777" w:rsidR="00B51424" w:rsidRDefault="00B51424" w:rsidP="00146D9D">
                              <w:pPr>
                                <w:jc w:val="center"/>
                                <w:rPr>
                                  <w:szCs w:val="24"/>
                                </w:rPr>
                              </w:pPr>
                              <w:r>
                                <w:t>Laporan Bul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493907"/>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51424" w:rsidRPr="00146D9D" w:rsidRDefault="00B51424"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51750" y="169772"/>
                            <a:ext cx="2114550" cy="285750"/>
                          </a:xfrm>
                          <a:prstGeom prst="rect">
                            <a:avLst/>
                          </a:prstGeom>
                          <a:solidFill>
                            <a:schemeClr val="lt1"/>
                          </a:solidFill>
                          <a:ln w="6350">
                            <a:noFill/>
                          </a:ln>
                        </wps:spPr>
                        <wps:txbx>
                          <w:txbxContent>
                            <w:p w14:paraId="58025DFE" w14:textId="77777777" w:rsidR="00B51424" w:rsidRDefault="00B51424"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580300" y="2205851"/>
                            <a:ext cx="2286000" cy="285750"/>
                          </a:xfrm>
                          <a:prstGeom prst="rect">
                            <a:avLst/>
                          </a:prstGeom>
                          <a:solidFill>
                            <a:schemeClr val="lt1"/>
                          </a:solidFill>
                          <a:ln w="6350">
                            <a:noFill/>
                          </a:ln>
                        </wps:spPr>
                        <wps:txbx>
                          <w:txbxContent>
                            <w:p w14:paraId="498D91A7" w14:textId="77777777" w:rsidR="00B51424" w:rsidRDefault="00B51424"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Kotak Teks 184"/>
                        <wps:cNvSpPr txBox="1"/>
                        <wps:spPr>
                          <a:xfrm>
                            <a:off x="66674" y="475274"/>
                            <a:ext cx="656253" cy="248625"/>
                          </a:xfrm>
                          <a:prstGeom prst="rect">
                            <a:avLst/>
                          </a:prstGeom>
                          <a:solidFill>
                            <a:schemeClr val="lt1"/>
                          </a:solidFill>
                          <a:ln w="6350">
                            <a:noFill/>
                          </a:ln>
                        </wps:spPr>
                        <wps:txbx>
                          <w:txbxContent>
                            <w:p w14:paraId="09149463" w14:textId="77777777" w:rsidR="00B51424" w:rsidRPr="007F4869" w:rsidRDefault="00B51424" w:rsidP="009C452F">
                              <w:pPr>
                                <w:rPr>
                                  <w:sz w:val="32"/>
                                  <w:szCs w:val="24"/>
                                </w:rPr>
                              </w:pPr>
                              <w:r>
                                <w:rPr>
                                  <w:sz w:val="20"/>
                                  <w:szCs w:val="16"/>
                                </w:rPr>
                                <w:t>Tangg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7" name="Kotak Teks 184"/>
                        <wps:cNvSpPr txBox="1"/>
                        <wps:spPr>
                          <a:xfrm>
                            <a:off x="66674" y="761025"/>
                            <a:ext cx="1038226" cy="248285"/>
                          </a:xfrm>
                          <a:prstGeom prst="rect">
                            <a:avLst/>
                          </a:prstGeom>
                          <a:solidFill>
                            <a:schemeClr val="lt1"/>
                          </a:solidFill>
                          <a:ln w="6350">
                            <a:noFill/>
                          </a:ln>
                        </wps:spPr>
                        <wps:txbx>
                          <w:txbxContent>
                            <w:p w14:paraId="48FD786E" w14:textId="77777777" w:rsidR="00B51424" w:rsidRDefault="00B51424" w:rsidP="00146D9D">
                              <w:pPr>
                                <w:rPr>
                                  <w:szCs w:val="24"/>
                                </w:rPr>
                              </w:pPr>
                              <w:r>
                                <w:rPr>
                                  <w:sz w:val="20"/>
                                  <w:szCs w:val="20"/>
                                </w:rPr>
                                <w:t>Total Transak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8" name="Kotak Teks 184"/>
                        <wps:cNvSpPr txBox="1"/>
                        <wps:spPr>
                          <a:xfrm>
                            <a:off x="66675" y="1027725"/>
                            <a:ext cx="1038225" cy="248285"/>
                          </a:xfrm>
                          <a:prstGeom prst="rect">
                            <a:avLst/>
                          </a:prstGeom>
                          <a:solidFill>
                            <a:schemeClr val="lt1"/>
                          </a:solidFill>
                          <a:ln w="6350">
                            <a:noFill/>
                          </a:ln>
                        </wps:spPr>
                        <wps:txbx>
                          <w:txbxContent>
                            <w:p w14:paraId="478E28D6" w14:textId="77777777" w:rsidR="00B51424" w:rsidRDefault="00B51424" w:rsidP="00146D9D">
                              <w:pPr>
                                <w:rPr>
                                  <w:szCs w:val="24"/>
                                </w:rPr>
                              </w:pPr>
                              <w:r>
                                <w:rPr>
                                  <w:sz w:val="20"/>
                                  <w:szCs w:val="20"/>
                                </w:rPr>
                                <w:t>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 name="Kotak Teks 184"/>
                        <wps:cNvSpPr txBox="1"/>
                        <wps:spPr>
                          <a:xfrm>
                            <a:off x="66674" y="1284154"/>
                            <a:ext cx="1038225" cy="248285"/>
                          </a:xfrm>
                          <a:prstGeom prst="rect">
                            <a:avLst/>
                          </a:prstGeom>
                          <a:solidFill>
                            <a:schemeClr val="lt1"/>
                          </a:solidFill>
                          <a:ln w="6350">
                            <a:noFill/>
                          </a:ln>
                        </wps:spPr>
                        <wps:txbx>
                          <w:txbxContent>
                            <w:p w14:paraId="1DD83FAF" w14:textId="77777777" w:rsidR="00B51424" w:rsidRDefault="00B51424" w:rsidP="00146D9D">
                              <w:pPr>
                                <w:rPr>
                                  <w:szCs w:val="24"/>
                                </w:rPr>
                              </w:pPr>
                              <w:r>
                                <w:rPr>
                                  <w:sz w:val="20"/>
                                  <w:szCs w:val="20"/>
                                </w:rP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0" name="Kotak Teks 184"/>
                        <wps:cNvSpPr txBox="1"/>
                        <wps:spPr>
                          <a:xfrm>
                            <a:off x="1418250" y="1484290"/>
                            <a:ext cx="923925" cy="229235"/>
                          </a:xfrm>
                          <a:prstGeom prst="rect">
                            <a:avLst/>
                          </a:prstGeom>
                          <a:solidFill>
                            <a:schemeClr val="lt1"/>
                          </a:solidFill>
                          <a:ln w="6350">
                            <a:solidFill>
                              <a:prstClr val="black"/>
                            </a:solidFill>
                          </a:ln>
                        </wps:spPr>
                        <wps:txbx>
                          <w:txbxContent>
                            <w:p w14:paraId="598A27E8" w14:textId="77777777" w:rsidR="00B51424" w:rsidRDefault="00B51424"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1" name="Kotak Teks 184"/>
                        <wps:cNvSpPr txBox="1"/>
                        <wps:spPr>
                          <a:xfrm>
                            <a:off x="2152650" y="455522"/>
                            <a:ext cx="321605" cy="248285"/>
                          </a:xfrm>
                          <a:prstGeom prst="rect">
                            <a:avLst/>
                          </a:prstGeom>
                          <a:solidFill>
                            <a:schemeClr val="lt1"/>
                          </a:solidFill>
                          <a:ln w="6350">
                            <a:noFill/>
                          </a:ln>
                        </wps:spPr>
                        <wps:txbx>
                          <w:txbxContent>
                            <w:p w14:paraId="7249399A" w14:textId="77777777" w:rsidR="00B51424" w:rsidRDefault="00B51424"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3" name="Kotak Teks 184"/>
                        <wps:cNvSpPr txBox="1"/>
                        <wps:spPr>
                          <a:xfrm>
                            <a:off x="2152650" y="741340"/>
                            <a:ext cx="321310" cy="248285"/>
                          </a:xfrm>
                          <a:prstGeom prst="rect">
                            <a:avLst/>
                          </a:prstGeom>
                          <a:solidFill>
                            <a:schemeClr val="lt1"/>
                          </a:solidFill>
                          <a:ln w="6350">
                            <a:noFill/>
                          </a:ln>
                        </wps:spPr>
                        <wps:txbx>
                          <w:txbxContent>
                            <w:p w14:paraId="240904EF" w14:textId="77777777" w:rsidR="00B51424" w:rsidRDefault="00B51424"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4" name="Kotak Teks 184"/>
                        <wps:cNvSpPr txBox="1"/>
                        <wps:spPr>
                          <a:xfrm>
                            <a:off x="2152945" y="989625"/>
                            <a:ext cx="321310" cy="248285"/>
                          </a:xfrm>
                          <a:prstGeom prst="rect">
                            <a:avLst/>
                          </a:prstGeom>
                          <a:solidFill>
                            <a:schemeClr val="lt1"/>
                          </a:solidFill>
                          <a:ln w="6350">
                            <a:noFill/>
                          </a:ln>
                        </wps:spPr>
                        <wps:txbx>
                          <w:txbxContent>
                            <w:p w14:paraId="1F49E8C9" w14:textId="77777777" w:rsidR="00B51424" w:rsidRDefault="00B51424"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5" name="Kotak Teks 184"/>
                        <wps:cNvSpPr txBox="1"/>
                        <wps:spPr>
                          <a:xfrm>
                            <a:off x="2152945" y="1208700"/>
                            <a:ext cx="321310" cy="248285"/>
                          </a:xfrm>
                          <a:prstGeom prst="rect">
                            <a:avLst/>
                          </a:prstGeom>
                          <a:solidFill>
                            <a:schemeClr val="lt1"/>
                          </a:solidFill>
                          <a:ln w="6350">
                            <a:noFill/>
                          </a:ln>
                        </wps:spPr>
                        <wps:txbx>
                          <w:txbxContent>
                            <w:p w14:paraId="0DF58E24" w14:textId="77777777" w:rsidR="00B51424" w:rsidRDefault="00B51424"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6" name="Kotak Teks 184"/>
                        <wps:cNvSpPr txBox="1"/>
                        <wps:spPr>
                          <a:xfrm>
                            <a:off x="1362075" y="3589950"/>
                            <a:ext cx="923925" cy="229235"/>
                          </a:xfrm>
                          <a:prstGeom prst="rect">
                            <a:avLst/>
                          </a:prstGeom>
                          <a:solidFill>
                            <a:schemeClr val="lt1"/>
                          </a:solidFill>
                          <a:ln w="6350">
                            <a:solidFill>
                              <a:prstClr val="black"/>
                            </a:solidFill>
                          </a:ln>
                        </wps:spPr>
                        <wps:txbx>
                          <w:txbxContent>
                            <w:p w14:paraId="5174546E" w14:textId="77777777" w:rsidR="00B51424" w:rsidRDefault="00B51424"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49428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51424" w:rsidRDefault="00B51424"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Kotak Teks 184"/>
                        <wps:cNvSpPr txBox="1"/>
                        <wps:spPr>
                          <a:xfrm>
                            <a:off x="3894750" y="1494450"/>
                            <a:ext cx="923925" cy="229235"/>
                          </a:xfrm>
                          <a:prstGeom prst="rect">
                            <a:avLst/>
                          </a:prstGeom>
                          <a:solidFill>
                            <a:schemeClr val="lt1"/>
                          </a:solidFill>
                          <a:ln w="6350">
                            <a:solidFill>
                              <a:prstClr val="black"/>
                            </a:solidFill>
                          </a:ln>
                        </wps:spPr>
                        <wps:txbx>
                          <w:txbxContent>
                            <w:p w14:paraId="4C096235" w14:textId="77777777" w:rsidR="00B51424" w:rsidRDefault="00B51424" w:rsidP="00146D9D">
                              <w:pPr>
                                <w:rPr>
                                  <w:szCs w:val="24"/>
                                </w:rPr>
                              </w:pPr>
                              <w:r>
                                <w:rPr>
                                  <w:sz w:val="16"/>
                                  <w:szCs w:val="16"/>
                                </w:rPr>
                                <w:t xml:space="preserve">Cetak </w:t>
                              </w:r>
                              <w:r w:rsidRPr="00146D9D">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9" name="Kotak Teks 184"/>
                        <wps:cNvSpPr txBox="1"/>
                        <wps:spPr>
                          <a:xfrm>
                            <a:off x="3913800" y="3589950"/>
                            <a:ext cx="923925" cy="229235"/>
                          </a:xfrm>
                          <a:prstGeom prst="rect">
                            <a:avLst/>
                          </a:prstGeom>
                          <a:solidFill>
                            <a:schemeClr val="lt1"/>
                          </a:solidFill>
                          <a:ln w="6350">
                            <a:solidFill>
                              <a:prstClr val="black"/>
                            </a:solidFill>
                          </a:ln>
                        </wps:spPr>
                        <wps:txbx>
                          <w:txbxContent>
                            <w:p w14:paraId="47CB4C21" w14:textId="77777777" w:rsidR="00B51424" w:rsidRDefault="00B51424"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0" name="Oval 310"/>
                        <wps:cNvSpPr/>
                        <wps:spPr>
                          <a:xfrm>
                            <a:off x="3294674" y="561000"/>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51424" w:rsidRPr="00146D9D" w:rsidRDefault="00B51424"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7"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">
                <v:shape id="_x0000_s1258" type="#_x0000_t75" style="position:absolute;width:50399;height:39693;visibility:visible;mso-wrap-style:square">
                  <v:fill o:detectmouseclick="t"/>
                  <v:path o:connecttype="none"/>
                </v:shape>
                <v:shape id="Kotak Teks 181" o:spid="_x0000_s1259" type="#_x0000_t202" style="position:absolute;left:666;top:1414;width:2495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77777777" w:rsidR="00B51424" w:rsidRDefault="00B51424" w:rsidP="009C452F">
                        <w:pPr>
                          <w:jc w:val="center"/>
                          <w:rPr>
                            <w:szCs w:val="24"/>
                          </w:rPr>
                        </w:pPr>
                        <w:r>
                          <w:t>Laporan Harian</w:t>
                        </w:r>
                      </w:p>
                    </w:txbxContent>
                  </v:textbox>
                </v:shape>
                <v:shape id="Kotak Teks 181" o:spid="_x0000_s1260" type="#_x0000_t202" style="position:absolute;left:1428;top:22082;width:23730;height:2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77777777" w:rsidR="00B51424" w:rsidRDefault="00B51424" w:rsidP="00146D9D">
                        <w:pPr>
                          <w:jc w:val="center"/>
                          <w:rPr>
                            <w:szCs w:val="24"/>
                          </w:rPr>
                        </w:pPr>
                        <w:r>
                          <w:t>Laporan Bulanan</w:t>
                        </w:r>
                      </w:p>
                    </w:txbxContent>
                  </v:textbox>
                </v:shape>
                <v:rect id="Persegi Panjang 272" o:spid="_x0000_s1261"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2" style="position:absolute;left:1238;top:24939;width:21622;height:10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51424" w:rsidRPr="00146D9D" w:rsidRDefault="00B51424"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3" type="#_x0000_t202" style="position:absolute;left:27517;top:1697;width:2114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51424" w:rsidRDefault="00B51424" w:rsidP="009C452F">
                        <w:pPr>
                          <w:jc w:val="center"/>
                          <w:rPr>
                            <w:szCs w:val="24"/>
                          </w:rPr>
                        </w:pPr>
                        <w:r>
                          <w:t>Menu Favorit</w:t>
                        </w:r>
                      </w:p>
                    </w:txbxContent>
                  </v:textbox>
                </v:shape>
                <v:shape id="Kotak Teks 181" o:spid="_x0000_s1264" type="#_x0000_t202" style="position:absolute;left:25803;top:22058;width:2286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51424" w:rsidRDefault="00B51424" w:rsidP="00146D9D">
                        <w:pPr>
                          <w:jc w:val="center"/>
                          <w:rPr>
                            <w:szCs w:val="24"/>
                          </w:rPr>
                        </w:pPr>
                        <w:r>
                          <w:t>Laporan Kunjungan</w:t>
                        </w:r>
                      </w:p>
                    </w:txbxContent>
                  </v:textbox>
                </v:shape>
                <v:shape id="_x0000_s1265" type="#_x0000_t202" style="position:absolute;left:666;top:4752;width:6563;height:2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" fillcolor="white [3201]" stroked="f" strokeweight=".5pt">
                  <v:textbox>
                    <w:txbxContent>
                      <w:p w14:paraId="09149463" w14:textId="77777777" w:rsidR="00B51424" w:rsidRPr="007F4869" w:rsidRDefault="00B51424" w:rsidP="009C452F">
                        <w:pPr>
                          <w:rPr>
                            <w:sz w:val="32"/>
                            <w:szCs w:val="24"/>
                          </w:rPr>
                        </w:pPr>
                        <w:r>
                          <w:rPr>
                            <w:sz w:val="20"/>
                            <w:szCs w:val="16"/>
                          </w:rPr>
                          <w:t>Tanggal</w:t>
                        </w:r>
                      </w:p>
                    </w:txbxContent>
                  </v:textbox>
                </v:shape>
                <v:shape id="_x0000_s1266" type="#_x0000_t202" style="position:absolute;left:666;top:7610;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" fillcolor="white [3201]" stroked="f" strokeweight=".5pt">
                  <v:textbox>
                    <w:txbxContent>
                      <w:p w14:paraId="48FD786E" w14:textId="77777777" w:rsidR="00B51424" w:rsidRDefault="00B51424" w:rsidP="00146D9D">
                        <w:pPr>
                          <w:rPr>
                            <w:szCs w:val="24"/>
                          </w:rPr>
                        </w:pPr>
                        <w:r>
                          <w:rPr>
                            <w:sz w:val="20"/>
                            <w:szCs w:val="20"/>
                          </w:rPr>
                          <w:t>Total Transaksi</w:t>
                        </w:r>
                      </w:p>
                    </w:txbxContent>
                  </v:textbox>
                </v:shape>
                <v:shape id="_x0000_s1267" type="#_x0000_t202" style="position:absolute;left:666;top:10277;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" fillcolor="white [3201]" stroked="f" strokeweight=".5pt">
                  <v:textbox>
                    <w:txbxContent>
                      <w:p w14:paraId="478E28D6" w14:textId="77777777" w:rsidR="00B51424" w:rsidRDefault="00B51424" w:rsidP="00146D9D">
                        <w:pPr>
                          <w:rPr>
                            <w:szCs w:val="24"/>
                          </w:rPr>
                        </w:pPr>
                        <w:r>
                          <w:rPr>
                            <w:sz w:val="20"/>
                            <w:szCs w:val="20"/>
                          </w:rPr>
                          <w:t>Pemasukan</w:t>
                        </w:r>
                      </w:p>
                    </w:txbxContent>
                  </v:textbox>
                </v:shape>
                <v:shape id="_x0000_s1268" type="#_x0000_t202" style="position:absolute;left:666;top:12841;width:1038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" fillcolor="white [3201]" stroked="f" strokeweight=".5pt">
                  <v:textbox>
                    <w:txbxContent>
                      <w:p w14:paraId="1DD83FAF" w14:textId="77777777" w:rsidR="00B51424" w:rsidRDefault="00B51424" w:rsidP="00146D9D">
                        <w:pPr>
                          <w:rPr>
                            <w:szCs w:val="24"/>
                          </w:rPr>
                        </w:pPr>
                        <w:r>
                          <w:rPr>
                            <w:sz w:val="20"/>
                            <w:szCs w:val="20"/>
                          </w:rPr>
                          <w:t>Menu Favorit</w:t>
                        </w:r>
                      </w:p>
                    </w:txbxContent>
                  </v:textbox>
                </v:shape>
                <v:shape id="_x0000_s1269" type="#_x0000_t202" style="position:absolute;left:14182;top:14842;width:9239;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" fillcolor="white [3201]" strokeweight=".5pt">
                  <v:textbox>
                    <w:txbxContent>
                      <w:p w14:paraId="598A27E8" w14:textId="77777777" w:rsidR="00B51424" w:rsidRDefault="00B51424" w:rsidP="00146D9D">
                        <w:pPr>
                          <w:rPr>
                            <w:szCs w:val="24"/>
                          </w:rPr>
                        </w:pPr>
                        <w:r>
                          <w:rPr>
                            <w:sz w:val="16"/>
                            <w:szCs w:val="16"/>
                          </w:rPr>
                          <w:t xml:space="preserve">Cetak </w:t>
                        </w:r>
                        <w:r>
                          <w:rPr>
                            <w:noProof/>
                            <w:sz w:val="16"/>
                            <w:szCs w:val="16"/>
                          </w:rPr>
                          <w:t>Rincian</w:t>
                        </w:r>
                      </w:p>
                    </w:txbxContent>
                  </v:textbox>
                </v:shape>
                <v:shape id="_x0000_s1270" type="#_x0000_t202" style="position:absolute;left:21526;top:4555;width:3216;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7249399A" w14:textId="77777777" w:rsidR="00B51424" w:rsidRDefault="00B51424" w:rsidP="00146D9D">
                        <w:pPr>
                          <w:rPr>
                            <w:szCs w:val="24"/>
                          </w:rPr>
                        </w:pPr>
                        <w:r>
                          <w:rPr>
                            <w:sz w:val="20"/>
                            <w:szCs w:val="20"/>
                          </w:rPr>
                          <w:t>-</w:t>
                        </w:r>
                      </w:p>
                    </w:txbxContent>
                  </v:textbox>
                </v:shape>
                <v:shape id="_x0000_s1271" type="#_x0000_t202" style="position:absolute;left:21526;top:7413;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" fillcolor="white [3201]" stroked="f" strokeweight=".5pt">
                  <v:textbox>
                    <w:txbxContent>
                      <w:p w14:paraId="240904EF" w14:textId="77777777" w:rsidR="00B51424" w:rsidRDefault="00B51424" w:rsidP="00146D9D">
                        <w:pPr>
                          <w:rPr>
                            <w:szCs w:val="24"/>
                          </w:rPr>
                        </w:pPr>
                        <w:r>
                          <w:rPr>
                            <w:sz w:val="20"/>
                            <w:szCs w:val="20"/>
                          </w:rPr>
                          <w:t>-</w:t>
                        </w:r>
                      </w:p>
                    </w:txbxContent>
                  </v:textbox>
                </v:shape>
                <v:shape id="_x0000_s1272" type="#_x0000_t202" style="position:absolute;left:21529;top:9896;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" fillcolor="white [3201]" stroked="f" strokeweight=".5pt">
                  <v:textbox>
                    <w:txbxContent>
                      <w:p w14:paraId="1F49E8C9" w14:textId="77777777" w:rsidR="00B51424" w:rsidRDefault="00B51424" w:rsidP="00146D9D">
                        <w:pPr>
                          <w:rPr>
                            <w:szCs w:val="24"/>
                          </w:rPr>
                        </w:pPr>
                        <w:r>
                          <w:rPr>
                            <w:sz w:val="20"/>
                            <w:szCs w:val="20"/>
                          </w:rPr>
                          <w:t>-</w:t>
                        </w:r>
                      </w:p>
                    </w:txbxContent>
                  </v:textbox>
                </v:shape>
                <v:shape id="_x0000_s1273" type="#_x0000_t202" style="position:absolute;left:21529;top:12087;width:3213;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" fillcolor="white [3201]" stroked="f" strokeweight=".5pt">
                  <v:textbox>
                    <w:txbxContent>
                      <w:p w14:paraId="0DF58E24" w14:textId="77777777" w:rsidR="00B51424" w:rsidRDefault="00B51424" w:rsidP="00146D9D">
                        <w:pPr>
                          <w:rPr>
                            <w:szCs w:val="24"/>
                          </w:rPr>
                        </w:pPr>
                        <w:r>
                          <w:rPr>
                            <w:sz w:val="20"/>
                            <w:szCs w:val="20"/>
                          </w:rPr>
                          <w:t>-</w:t>
                        </w:r>
                      </w:p>
                    </w:txbxContent>
                  </v:textbox>
                </v:shape>
                <v:shape id="_x0000_s1274" type="#_x0000_t202" style="position:absolute;left:13620;top:35899;width:924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" fillcolor="white [3201]" strokeweight=".5pt">
                  <v:textbox>
                    <w:txbxContent>
                      <w:p w14:paraId="5174546E" w14:textId="77777777" w:rsidR="00B51424" w:rsidRDefault="00B51424" w:rsidP="00146D9D">
                        <w:pPr>
                          <w:rPr>
                            <w:szCs w:val="24"/>
                          </w:rPr>
                        </w:pPr>
                        <w:r>
                          <w:rPr>
                            <w:sz w:val="16"/>
                            <w:szCs w:val="16"/>
                          </w:rPr>
                          <w:t xml:space="preserve">Cetak </w:t>
                        </w:r>
                        <w:r>
                          <w:rPr>
                            <w:noProof/>
                            <w:sz w:val="16"/>
                            <w:szCs w:val="16"/>
                          </w:rPr>
                          <w:t>Rincian</w:t>
                        </w:r>
                      </w:p>
                    </w:txbxContent>
                  </v:textbox>
                </v:shape>
                <v:rect id="Persegi Panjang 307" o:spid="_x0000_s1275" style="position:absolute;left:26755;top:24942;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51424" w:rsidRDefault="00B51424" w:rsidP="00146D9D">
                        <w:pPr>
                          <w:jc w:val="center"/>
                          <w:rPr>
                            <w:szCs w:val="24"/>
                          </w:rPr>
                        </w:pPr>
                        <w:r>
                          <w:rPr>
                            <w:color w:val="000000"/>
                          </w:rPr>
                          <w:t>Diagram Garis</w:t>
                        </w:r>
                      </w:p>
                    </w:txbxContent>
                  </v:textbox>
                </v:rect>
                <v:shape id="_x0000_s1276" type="#_x0000_t202" style="position:absolute;left:38947;top:14944;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" fillcolor="white [3201]" strokeweight=".5pt">
                  <v:textbox>
                    <w:txbxContent>
                      <w:p w14:paraId="4C096235" w14:textId="77777777" w:rsidR="00B51424" w:rsidRDefault="00B51424" w:rsidP="00146D9D">
                        <w:pPr>
                          <w:rPr>
                            <w:szCs w:val="24"/>
                          </w:rPr>
                        </w:pPr>
                        <w:r>
                          <w:rPr>
                            <w:sz w:val="16"/>
                            <w:szCs w:val="16"/>
                          </w:rPr>
                          <w:t xml:space="preserve">Cetak </w:t>
                        </w:r>
                        <w:r w:rsidRPr="00146D9D">
                          <w:rPr>
                            <w:noProof/>
                            <w:sz w:val="16"/>
                            <w:szCs w:val="16"/>
                          </w:rPr>
                          <w:t>Rincian</w:t>
                        </w:r>
                      </w:p>
                    </w:txbxContent>
                  </v:textbox>
                </v:shape>
                <v:shape id="_x0000_s1277" type="#_x0000_t202" style="position:absolute;left:39138;top:35899;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" fillcolor="white [3201]" strokeweight=".5pt">
                  <v:textbox>
                    <w:txbxContent>
                      <w:p w14:paraId="47CB4C21" w14:textId="77777777" w:rsidR="00B51424" w:rsidRDefault="00B51424" w:rsidP="00146D9D">
                        <w:pPr>
                          <w:rPr>
                            <w:szCs w:val="24"/>
                          </w:rPr>
                        </w:pPr>
                        <w:r>
                          <w:rPr>
                            <w:sz w:val="16"/>
                            <w:szCs w:val="16"/>
                          </w:rPr>
                          <w:t xml:space="preserve">Cetak </w:t>
                        </w:r>
                        <w:r>
                          <w:rPr>
                            <w:noProof/>
                            <w:sz w:val="16"/>
                            <w:szCs w:val="16"/>
                          </w:rPr>
                          <w:t>Rincian</w:t>
                        </w:r>
                      </w:p>
                    </w:txbxContent>
                  </v:textbox>
                </v:shape>
                <v:oval id="Oval 310" o:spid="_x0000_s1278" style="position:absolute;left:32946;top:5610;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51424" w:rsidRPr="00146D9D" w:rsidRDefault="00B51424"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77777777"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harian, laporan menu favorit, laporan bulanan,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r>
        <w:rPr>
          <w:b/>
        </w:rPr>
        <w:lastRenderedPageBreak/>
        <w:t>Tampilan dan Penjelasan Layar, Tampilan Format Masukan, dan Tampilan Keluaran</w:t>
      </w:r>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r>
        <w:t>Tampilan Layar</w:t>
      </w:r>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77777777" w:rsidR="006E527B" w:rsidRDefault="006E527B" w:rsidP="00A20FF3">
      <w:pPr>
        <w:pStyle w:val="DaftarParagraf"/>
        <w:keepNext/>
        <w:spacing w:after="0" w:line="240" w:lineRule="auto"/>
        <w:ind w:left="1435"/>
      </w:pPr>
      <w:r>
        <w:rPr>
          <w:i/>
          <w:noProof/>
          <w:lang w:val="en-US"/>
        </w:rPr>
        <w:drawing>
          <wp:inline distT="0" distB="0" distL="0" distR="0" wp14:anchorId="4C34BFCC" wp14:editId="1EAEC822">
            <wp:extent cx="4485640" cy="2809875"/>
            <wp:effectExtent l="0" t="0" r="0" b="9525"/>
            <wp:docPr id="286" name="Gambar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8">
                      <a:extLst>
                        <a:ext uri="{28A0092B-C50C-407E-A947-70E740481C1C}">
                          <a14:useLocalDpi xmlns:a14="http://schemas.microsoft.com/office/drawing/2010/main" val="0"/>
                        </a:ext>
                      </a:extLst>
                    </a:blip>
                    <a:srcRect b="7695"/>
                    <a:stretch/>
                  </pic:blipFill>
                  <pic:spPr bwMode="auto">
                    <a:xfrm>
                      <a:off x="0" y="0"/>
                      <a:ext cx="4498355" cy="2817840"/>
                    </a:xfrm>
                    <a:prstGeom prst="rect">
                      <a:avLst/>
                    </a:prstGeom>
                    <a:noFill/>
                    <a:ln>
                      <a:noFill/>
                    </a:ln>
                    <a:extLst>
                      <a:ext uri="{53640926-AAD7-44D8-BBD7-CCE9431645EC}">
                        <a14:shadowObscured xmlns:a14="http://schemas.microsoft.com/office/drawing/2010/main"/>
                      </a:ext>
                    </a:extLst>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77777777" w:rsidR="00C82C24" w:rsidRDefault="00C82C24" w:rsidP="00A20FF3">
      <w:pPr>
        <w:pStyle w:val="DaftarParagraf"/>
        <w:keepNext/>
        <w:spacing w:after="0" w:line="240" w:lineRule="auto"/>
        <w:ind w:left="1435"/>
        <w:rPr>
          <w:lang w:val="en-US"/>
        </w:rPr>
      </w:pPr>
      <w:r>
        <w:rPr>
          <w:noProof/>
          <w:lang w:val="en-US"/>
        </w:rPr>
        <w:drawing>
          <wp:inline distT="0" distB="0" distL="0" distR="0" wp14:anchorId="3240892F" wp14:editId="70DB98D4">
            <wp:extent cx="1190625" cy="3815738"/>
            <wp:effectExtent l="0" t="0" r="0" b="0"/>
            <wp:docPr id="287" name="Gambar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94029" cy="3826648"/>
                    </a:xfrm>
                    <a:prstGeom prst="rect">
                      <a:avLst/>
                    </a:prstGeom>
                    <a:noFill/>
                    <a:ln>
                      <a:noFill/>
                    </a:ln>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lastRenderedPageBreak/>
        <w:t>Tampilan Halaman Utama</w:t>
      </w:r>
    </w:p>
    <w:p w14:paraId="0E6264DA" w14:textId="77777777" w:rsidR="00390D49" w:rsidRDefault="00390D49" w:rsidP="00A20FF3">
      <w:pPr>
        <w:pStyle w:val="DaftarParagraf"/>
        <w:keepNext/>
        <w:spacing w:after="0" w:line="240" w:lineRule="auto"/>
        <w:ind w:left="1435"/>
      </w:pPr>
      <w:r>
        <w:rPr>
          <w:noProof/>
        </w:rPr>
        <w:drawing>
          <wp:inline distT="0" distB="0" distL="0" distR="0" wp14:anchorId="3382E52B" wp14:editId="3F9E68AE">
            <wp:extent cx="4578350" cy="1600200"/>
            <wp:effectExtent l="0" t="0" r="0" b="0"/>
            <wp:docPr id="288" name="Gambar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b="11109"/>
                    <a:stretch/>
                  </pic:blipFill>
                  <pic:spPr bwMode="auto">
                    <a:xfrm>
                      <a:off x="0" y="0"/>
                      <a:ext cx="4578457" cy="1600237"/>
                    </a:xfrm>
                    <a:prstGeom prst="rect">
                      <a:avLst/>
                    </a:prstGeom>
                    <a:noFill/>
                    <a:ln>
                      <a:noFill/>
                    </a:ln>
                    <a:extLst>
                      <a:ext uri="{53640926-AAD7-44D8-BBD7-CCE9431645EC}">
                        <a14:shadowObscured xmlns:a14="http://schemas.microsoft.com/office/drawing/2010/main"/>
                      </a:ext>
                    </a:extLst>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w:t>
      </w:r>
      <w:r>
        <w:lastRenderedPageBreak/>
        <w:t xml:space="preserve">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r>
        <w:t>Tampilan Format Masukan</w:t>
      </w:r>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77777777" w:rsidR="009426BE" w:rsidRDefault="009426BE" w:rsidP="00A20FF3">
      <w:pPr>
        <w:pStyle w:val="DaftarParagraf"/>
        <w:keepNext/>
        <w:spacing w:after="0" w:line="240" w:lineRule="auto"/>
        <w:ind w:left="1435"/>
      </w:pPr>
      <w:r>
        <w:rPr>
          <w:noProof/>
        </w:rPr>
        <w:drawing>
          <wp:inline distT="0" distB="0" distL="0" distR="0" wp14:anchorId="3B22AEAF" wp14:editId="3C943063">
            <wp:extent cx="4649470" cy="2333625"/>
            <wp:effectExtent l="0" t="0" r="0" b="9525"/>
            <wp:docPr id="291" name="Gambar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b="2386"/>
                    <a:stretch/>
                  </pic:blipFill>
                  <pic:spPr bwMode="auto">
                    <a:xfrm>
                      <a:off x="0" y="0"/>
                      <a:ext cx="4656570" cy="2337189"/>
                    </a:xfrm>
                    <a:prstGeom prst="rect">
                      <a:avLst/>
                    </a:prstGeom>
                    <a:noFill/>
                    <a:ln>
                      <a:noFill/>
                    </a:ln>
                    <a:extLst>
                      <a:ext uri="{53640926-AAD7-44D8-BBD7-CCE9431645EC}">
                        <a14:shadowObscured xmlns:a14="http://schemas.microsoft.com/office/drawing/2010/main"/>
                      </a:ext>
                    </a:extLst>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Keluaran</w:t>
      </w:r>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77777777" w:rsidR="009426BE" w:rsidRDefault="009426BE" w:rsidP="00A20FF3">
      <w:pPr>
        <w:pStyle w:val="DaftarParagraf"/>
        <w:keepNext/>
        <w:spacing w:after="0" w:line="240" w:lineRule="auto"/>
        <w:ind w:left="1435"/>
      </w:pPr>
      <w:r>
        <w:rPr>
          <w:noProof/>
        </w:rPr>
        <w:drawing>
          <wp:inline distT="0" distB="0" distL="0" distR="0" wp14:anchorId="1C112461" wp14:editId="58AD4B9E">
            <wp:extent cx="4580994" cy="2257425"/>
            <wp:effectExtent l="0" t="0" r="0" b="0"/>
            <wp:docPr id="292" name="Gambar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b="4513"/>
                    <a:stretch/>
                  </pic:blipFill>
                  <pic:spPr bwMode="auto">
                    <a:xfrm>
                      <a:off x="0" y="0"/>
                      <a:ext cx="4592215" cy="2262955"/>
                    </a:xfrm>
                    <a:prstGeom prst="rect">
                      <a:avLst/>
                    </a:prstGeom>
                    <a:noFill/>
                    <a:ln>
                      <a:noFill/>
                    </a:ln>
                    <a:extLst>
                      <a:ext uri="{53640926-AAD7-44D8-BBD7-CCE9431645EC}">
                        <a14:shadowObscured xmlns:a14="http://schemas.microsoft.com/office/drawing/2010/main"/>
                      </a:ext>
                    </a:extLst>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77777777" w:rsidR="009426BE" w:rsidRDefault="009426BE" w:rsidP="000A042E">
      <w:pPr>
        <w:pStyle w:val="DaftarParagraf"/>
        <w:keepNext/>
        <w:numPr>
          <w:ilvl w:val="0"/>
          <w:numId w:val="62"/>
        </w:numPr>
        <w:spacing w:after="0" w:line="480" w:lineRule="auto"/>
        <w:ind w:left="1434" w:hanging="357"/>
        <w:jc w:val="left"/>
        <w:outlineLvl w:val="3"/>
      </w:pPr>
      <w:r>
        <w:t>Tampilan Laporan Harian</w:t>
      </w:r>
    </w:p>
    <w:p w14:paraId="1D210B00" w14:textId="77777777" w:rsidR="009426BE" w:rsidRDefault="009426BE" w:rsidP="00A20FF3">
      <w:pPr>
        <w:pStyle w:val="DaftarParagraf"/>
        <w:keepNext/>
        <w:spacing w:after="0" w:line="240" w:lineRule="auto"/>
        <w:ind w:left="1435"/>
      </w:pPr>
      <w:r>
        <w:rPr>
          <w:noProof/>
        </w:rPr>
        <w:drawing>
          <wp:inline distT="0" distB="0" distL="0" distR="0" wp14:anchorId="0B3AD6F3" wp14:editId="6B54E6FD">
            <wp:extent cx="4268250" cy="1466850"/>
            <wp:effectExtent l="0" t="0" r="0" b="0"/>
            <wp:docPr id="293" name="Gambar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14287" b="9791"/>
                    <a:stretch/>
                  </pic:blipFill>
                  <pic:spPr bwMode="auto">
                    <a:xfrm>
                      <a:off x="0" y="0"/>
                      <a:ext cx="4271664" cy="1468023"/>
                    </a:xfrm>
                    <a:prstGeom prst="rect">
                      <a:avLst/>
                    </a:prstGeom>
                    <a:noFill/>
                    <a:ln>
                      <a:noFill/>
                    </a:ln>
                    <a:extLst>
                      <a:ext uri="{53640926-AAD7-44D8-BBD7-CCE9431645EC}">
                        <a14:shadowObscured xmlns:a14="http://schemas.microsoft.com/office/drawing/2010/main"/>
                      </a:ext>
                    </a:extLst>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11C02D8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 Hari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77777777" w:rsidR="009426BE" w:rsidRPr="009426BE" w:rsidRDefault="009426BE" w:rsidP="004124C7">
      <w:pPr>
        <w:pStyle w:val="DaftarParagraf"/>
        <w:spacing w:after="0" w:line="480" w:lineRule="auto"/>
        <w:ind w:left="1418" w:firstLine="850"/>
        <w:rPr>
          <w:sz w:val="32"/>
        </w:rPr>
      </w:pPr>
      <w:r>
        <w:lastRenderedPageBreak/>
        <w:t xml:space="preserve">Pada gambar di atas merupakan tampilan laporan harian di dalam </w:t>
      </w:r>
      <w:r w:rsidRPr="00C95376">
        <w:rPr>
          <w:i/>
          <w:lang w:val="en-US"/>
        </w:rPr>
        <w:t>file</w:t>
      </w:r>
      <w:r>
        <w:t xml:space="preserve"> </w:t>
      </w:r>
      <w:r>
        <w:rPr>
          <w:noProof/>
        </w:rPr>
        <w:t>pdf. Laporan ini dirincikan seperti menampilkan setiap transaksi dalam setiap hari.</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77777777" w:rsidR="009426BE" w:rsidRDefault="009426BE" w:rsidP="00A20FF3">
      <w:pPr>
        <w:pStyle w:val="DaftarParagraf"/>
        <w:keepNext/>
        <w:spacing w:after="0" w:line="240" w:lineRule="auto"/>
        <w:ind w:left="1435"/>
      </w:pPr>
      <w:r>
        <w:rPr>
          <w:noProof/>
        </w:rPr>
        <w:drawing>
          <wp:inline distT="0" distB="0" distL="0" distR="0" wp14:anchorId="332E7963" wp14:editId="18F3A003">
            <wp:extent cx="4504908" cy="2945130"/>
            <wp:effectExtent l="0" t="0" r="0" b="7620"/>
            <wp:docPr id="294" name="Gambar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t="2214"/>
                    <a:stretch/>
                  </pic:blipFill>
                  <pic:spPr bwMode="auto">
                    <a:xfrm>
                      <a:off x="0" y="0"/>
                      <a:ext cx="4513971" cy="2951055"/>
                    </a:xfrm>
                    <a:prstGeom prst="rect">
                      <a:avLst/>
                    </a:prstGeom>
                    <a:noFill/>
                    <a:ln>
                      <a:noFill/>
                    </a:ln>
                    <a:extLst>
                      <a:ext uri="{53640926-AAD7-44D8-BBD7-CCE9431645EC}">
                        <a14:shadowObscured xmlns:a14="http://schemas.microsoft.com/office/drawing/2010/main"/>
                      </a:ext>
                    </a:extLst>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77777777" w:rsidR="009426BE" w:rsidRDefault="009426BE" w:rsidP="000A042E">
      <w:pPr>
        <w:pStyle w:val="DaftarParagraf"/>
        <w:keepNext/>
        <w:numPr>
          <w:ilvl w:val="0"/>
          <w:numId w:val="62"/>
        </w:numPr>
        <w:spacing w:after="0" w:line="480" w:lineRule="auto"/>
        <w:ind w:left="1434" w:hanging="357"/>
        <w:jc w:val="left"/>
        <w:outlineLvl w:val="3"/>
      </w:pPr>
      <w:r>
        <w:t>Tampilan Laporan Bulanan</w:t>
      </w:r>
    </w:p>
    <w:p w14:paraId="4D1958F1" w14:textId="77777777" w:rsidR="00730B37" w:rsidRDefault="00186F22" w:rsidP="00A20FF3">
      <w:pPr>
        <w:pStyle w:val="DaftarParagraf"/>
        <w:keepNext/>
        <w:spacing w:after="0" w:line="240" w:lineRule="auto"/>
        <w:ind w:left="1435"/>
      </w:pPr>
      <w:r>
        <w:rPr>
          <w:noProof/>
        </w:rPr>
        <w:drawing>
          <wp:inline distT="0" distB="0" distL="0" distR="0" wp14:anchorId="554E4CC9" wp14:editId="37E48F9D">
            <wp:extent cx="4028440" cy="1438275"/>
            <wp:effectExtent l="0" t="0" r="0" b="9525"/>
            <wp:docPr id="295" name="Gambar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3004" b="11465"/>
                    <a:stretch/>
                  </pic:blipFill>
                  <pic:spPr bwMode="auto">
                    <a:xfrm>
                      <a:off x="0" y="0"/>
                      <a:ext cx="4035204" cy="1440690"/>
                    </a:xfrm>
                    <a:prstGeom prst="rect">
                      <a:avLst/>
                    </a:prstGeom>
                    <a:noFill/>
                    <a:ln>
                      <a:noFill/>
                    </a:ln>
                    <a:extLst>
                      <a:ext uri="{53640926-AAD7-44D8-BBD7-CCE9431645EC}">
                        <a14:shadowObscured xmlns:a14="http://schemas.microsoft.com/office/drawing/2010/main"/>
                      </a:ext>
                    </a:extLst>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3E3286FF"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Bulanan</w:t>
      </w:r>
    </w:p>
    <w:p w14:paraId="3371BC01" w14:textId="3799E30C" w:rsidR="008809C9" w:rsidRPr="008809C9" w:rsidRDefault="008809C9" w:rsidP="008809C9">
      <w:pPr>
        <w:pStyle w:val="DaftarParagraf"/>
        <w:spacing w:after="0" w:line="480" w:lineRule="auto"/>
        <w:ind w:left="1435"/>
        <w:jc w:val="center"/>
      </w:pPr>
      <w:r>
        <w:rPr>
          <w:sz w:val="20"/>
        </w:rPr>
        <w:lastRenderedPageBreak/>
        <w:t>Sumber : Dokumen Pribadi</w:t>
      </w:r>
    </w:p>
    <w:p w14:paraId="263CEEB6" w14:textId="77777777" w:rsidR="00186F22" w:rsidRPr="00186F22" w:rsidRDefault="00186F22" w:rsidP="004124C7">
      <w:pPr>
        <w:pStyle w:val="DaftarParagraf"/>
        <w:spacing w:after="0" w:line="480" w:lineRule="auto"/>
        <w:ind w:left="1418" w:firstLine="850"/>
        <w:rPr>
          <w:sz w:val="32"/>
        </w:rPr>
      </w:pPr>
      <w:r>
        <w:t xml:space="preserve">Pada gambar di atas merupakan tampilan laporan bulanan di dalam </w:t>
      </w:r>
      <w:r w:rsidRPr="00C95376">
        <w:rPr>
          <w:i/>
          <w:lang w:val="en-US"/>
        </w:rPr>
        <w:t>file</w:t>
      </w:r>
      <w:r>
        <w:t xml:space="preserve"> </w:t>
      </w:r>
      <w:r>
        <w:rPr>
          <w:noProof/>
        </w:rPr>
        <w:t>pdf. Laporan ini dirincikan seperti menampilkan daftar pemasukan setiap bulan.</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t>Tampilan Laporan Kunjungan</w:t>
      </w:r>
    </w:p>
    <w:p w14:paraId="7D53D30E" w14:textId="77777777" w:rsidR="00D43C32" w:rsidRDefault="00186F22" w:rsidP="00A20FF3">
      <w:pPr>
        <w:pStyle w:val="DaftarParagraf"/>
        <w:spacing w:after="0" w:line="240" w:lineRule="auto"/>
        <w:ind w:left="1491"/>
      </w:pPr>
      <w:r>
        <w:rPr>
          <w:noProof/>
        </w:rPr>
        <w:drawing>
          <wp:inline distT="0" distB="0" distL="0" distR="0" wp14:anchorId="566656A5" wp14:editId="2F16E543">
            <wp:extent cx="4342129" cy="1533525"/>
            <wp:effectExtent l="0" t="0" r="1905" b="0"/>
            <wp:docPr id="302" name="Gambar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0233" b="11299"/>
                    <a:stretch/>
                  </pic:blipFill>
                  <pic:spPr bwMode="auto">
                    <a:xfrm>
                      <a:off x="0" y="0"/>
                      <a:ext cx="4377347" cy="1545963"/>
                    </a:xfrm>
                    <a:prstGeom prst="rect">
                      <a:avLst/>
                    </a:prstGeom>
                    <a:noFill/>
                    <a:ln>
                      <a:noFill/>
                    </a:ln>
                    <a:extLst>
                      <a:ext uri="{53640926-AAD7-44D8-BBD7-CCE9431645EC}">
                        <a14:shadowObscured xmlns:a14="http://schemas.microsoft.com/office/drawing/2010/main"/>
                      </a:ext>
                    </a:extLst>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77777777"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pdf. Laporan ini dirincikan seperti menampilkan daftar kunjungan setiap bulan.</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r w:rsidRPr="00170188">
        <w:rPr>
          <w:b/>
          <w:sz w:val="28"/>
        </w:rPr>
        <w:lastRenderedPageBreak/>
        <w:t xml:space="preserve">BAB </w:t>
      </w:r>
      <w:r>
        <w:rPr>
          <w:b/>
          <w:sz w:val="28"/>
        </w:rPr>
        <w:t>V</w:t>
      </w:r>
    </w:p>
    <w:p w14:paraId="5CCBDBF3" w14:textId="77777777" w:rsidR="00730E51" w:rsidRPr="00170188" w:rsidRDefault="00730E51" w:rsidP="00730E51">
      <w:pPr>
        <w:spacing w:after="100" w:afterAutospacing="1" w:line="480" w:lineRule="auto"/>
        <w:jc w:val="center"/>
        <w:outlineLvl w:val="0"/>
        <w:rPr>
          <w:b/>
          <w:sz w:val="28"/>
        </w:rPr>
      </w:pPr>
      <w:r>
        <w:rPr>
          <w:b/>
          <w:sz w:val="28"/>
        </w:rPr>
        <w:t>SIMPULAN DAN SARAN</w:t>
      </w:r>
    </w:p>
    <w:p w14:paraId="13C1DC7C" w14:textId="77777777" w:rsidR="00730E51" w:rsidRDefault="00730E51" w:rsidP="000A042E">
      <w:pPr>
        <w:keepNext/>
        <w:numPr>
          <w:ilvl w:val="0"/>
          <w:numId w:val="56"/>
        </w:numPr>
        <w:spacing w:after="0" w:line="480" w:lineRule="auto"/>
        <w:ind w:left="426"/>
        <w:jc w:val="left"/>
        <w:outlineLvl w:val="1"/>
        <w:rPr>
          <w:b/>
        </w:rPr>
      </w:pPr>
      <w:r>
        <w:rPr>
          <w:b/>
        </w:rPr>
        <w:t>Simpulan</w:t>
      </w:r>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r>
        <w:rPr>
          <w:b/>
        </w:rPr>
        <w:lastRenderedPageBreak/>
        <w:t>Saran</w:t>
      </w:r>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r w:rsidRPr="00532149">
        <w:rPr>
          <w:b/>
          <w:sz w:val="28"/>
        </w:rPr>
        <w:lastRenderedPageBreak/>
        <w:t>DAFTAR PUSTAKA</w:t>
      </w:r>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96985" w14:textId="77777777" w:rsidR="00CE5F84" w:rsidRDefault="00CE5F84" w:rsidP="00C95EF7">
      <w:pPr>
        <w:spacing w:after="0" w:line="240" w:lineRule="auto"/>
      </w:pPr>
      <w:r>
        <w:separator/>
      </w:r>
    </w:p>
  </w:endnote>
  <w:endnote w:type="continuationSeparator" w:id="0">
    <w:p w14:paraId="5351D694" w14:textId="77777777" w:rsidR="00CE5F84" w:rsidRDefault="00CE5F84"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EE82B" w14:textId="77777777" w:rsidR="00B51424" w:rsidRDefault="00B51424">
    <w:pPr>
      <w:pStyle w:val="Footer"/>
      <w:jc w:val="center"/>
    </w:pPr>
  </w:p>
  <w:p w14:paraId="2F1DA871" w14:textId="77777777" w:rsidR="00B51424" w:rsidRDefault="00B514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51424" w:rsidRDefault="00B51424">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51424" w:rsidRDefault="00B514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E2328D" w14:textId="77777777" w:rsidR="00CE5F84" w:rsidRDefault="00CE5F84" w:rsidP="00C95EF7">
      <w:pPr>
        <w:spacing w:after="0" w:line="240" w:lineRule="auto"/>
      </w:pPr>
      <w:r>
        <w:separator/>
      </w:r>
    </w:p>
  </w:footnote>
  <w:footnote w:type="continuationSeparator" w:id="0">
    <w:p w14:paraId="68C58428" w14:textId="77777777" w:rsidR="00CE5F84" w:rsidRDefault="00CE5F84"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77777777" w:rsidR="00B51424" w:rsidRDefault="00B51424">
    <w:pPr>
      <w:pStyle w:val="Header"/>
      <w:jc w:val="right"/>
    </w:pPr>
    <w:r>
      <w:fldChar w:fldCharType="begin"/>
    </w:r>
    <w:r>
      <w:instrText xml:space="preserve"> PAGE   \* MERGEFORMAT </w:instrText>
    </w:r>
    <w:r>
      <w:fldChar w:fldCharType="separate"/>
    </w:r>
    <w:r>
      <w:rPr>
        <w:noProof/>
      </w:rPr>
      <w:t>3</w:t>
    </w:r>
    <w:r>
      <w:rPr>
        <w:noProof/>
      </w:rPr>
      <w:fldChar w:fldCharType="end"/>
    </w:r>
  </w:p>
  <w:p w14:paraId="23F5AA5C" w14:textId="77777777" w:rsidR="00B51424" w:rsidRDefault="00B5142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Content>
      <w:p w14:paraId="14154F0E" w14:textId="77777777" w:rsidR="00B51424" w:rsidRDefault="00B51424">
        <w:pPr>
          <w:pStyle w:val="Header"/>
          <w:jc w:val="right"/>
        </w:pPr>
        <w:r>
          <w:fldChar w:fldCharType="begin"/>
        </w:r>
        <w:r>
          <w:instrText>PAGE   \* MERGEFORMAT</w:instrText>
        </w:r>
        <w:r>
          <w:fldChar w:fldCharType="separate"/>
        </w:r>
        <w:r>
          <w:t>2</w:t>
        </w:r>
        <w:r>
          <w:fldChar w:fldCharType="end"/>
        </w:r>
      </w:p>
    </w:sdtContent>
  </w:sdt>
  <w:p w14:paraId="10867A2C" w14:textId="77777777" w:rsidR="00B51424" w:rsidRDefault="00B514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51424" w:rsidRDefault="00B51424">
    <w:pPr>
      <w:pStyle w:val="Header"/>
      <w:jc w:val="right"/>
    </w:pPr>
  </w:p>
  <w:p w14:paraId="32AFAAD1" w14:textId="77777777" w:rsidR="00B51424" w:rsidRDefault="00B514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8"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9"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1"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9"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8"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0"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4"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6"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1"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4"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6"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7"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8"/>
  </w:num>
  <w:num w:numId="2">
    <w:abstractNumId w:val="54"/>
  </w:num>
  <w:num w:numId="3">
    <w:abstractNumId w:val="0"/>
  </w:num>
  <w:num w:numId="4">
    <w:abstractNumId w:val="38"/>
  </w:num>
  <w:num w:numId="5">
    <w:abstractNumId w:val="30"/>
  </w:num>
  <w:num w:numId="6">
    <w:abstractNumId w:val="58"/>
  </w:num>
  <w:num w:numId="7">
    <w:abstractNumId w:val="39"/>
  </w:num>
  <w:num w:numId="8">
    <w:abstractNumId w:val="22"/>
  </w:num>
  <w:num w:numId="9">
    <w:abstractNumId w:val="41"/>
  </w:num>
  <w:num w:numId="10">
    <w:abstractNumId w:val="35"/>
  </w:num>
  <w:num w:numId="11">
    <w:abstractNumId w:val="49"/>
  </w:num>
  <w:num w:numId="12">
    <w:abstractNumId w:val="61"/>
  </w:num>
  <w:num w:numId="13">
    <w:abstractNumId w:val="27"/>
  </w:num>
  <w:num w:numId="14">
    <w:abstractNumId w:val="50"/>
  </w:num>
  <w:num w:numId="15">
    <w:abstractNumId w:val="55"/>
  </w:num>
  <w:num w:numId="16">
    <w:abstractNumId w:val="10"/>
  </w:num>
  <w:num w:numId="17">
    <w:abstractNumId w:val="24"/>
  </w:num>
  <w:num w:numId="18">
    <w:abstractNumId w:val="18"/>
  </w:num>
  <w:num w:numId="19">
    <w:abstractNumId w:val="13"/>
  </w:num>
  <w:num w:numId="20">
    <w:abstractNumId w:val="33"/>
  </w:num>
  <w:num w:numId="21">
    <w:abstractNumId w:val="14"/>
  </w:num>
  <w:num w:numId="22">
    <w:abstractNumId w:val="11"/>
  </w:num>
  <w:num w:numId="23">
    <w:abstractNumId w:val="6"/>
  </w:num>
  <w:num w:numId="24">
    <w:abstractNumId w:val="56"/>
  </w:num>
  <w:num w:numId="25">
    <w:abstractNumId w:val="51"/>
  </w:num>
  <w:num w:numId="26">
    <w:abstractNumId w:val="44"/>
  </w:num>
  <w:num w:numId="27">
    <w:abstractNumId w:val="21"/>
  </w:num>
  <w:num w:numId="28">
    <w:abstractNumId w:val="46"/>
  </w:num>
  <w:num w:numId="29">
    <w:abstractNumId w:val="37"/>
  </w:num>
  <w:num w:numId="30">
    <w:abstractNumId w:val="52"/>
  </w:num>
  <w:num w:numId="31">
    <w:abstractNumId w:val="40"/>
  </w:num>
  <w:num w:numId="32">
    <w:abstractNumId w:val="59"/>
  </w:num>
  <w:num w:numId="33">
    <w:abstractNumId w:val="1"/>
  </w:num>
  <w:num w:numId="34">
    <w:abstractNumId w:val="31"/>
  </w:num>
  <w:num w:numId="35">
    <w:abstractNumId w:val="34"/>
  </w:num>
  <w:num w:numId="36">
    <w:abstractNumId w:val="57"/>
  </w:num>
  <w:num w:numId="37">
    <w:abstractNumId w:val="19"/>
  </w:num>
  <w:num w:numId="38">
    <w:abstractNumId w:val="45"/>
  </w:num>
  <w:num w:numId="39">
    <w:abstractNumId w:val="15"/>
  </w:num>
  <w:num w:numId="40">
    <w:abstractNumId w:val="7"/>
  </w:num>
  <w:num w:numId="41">
    <w:abstractNumId w:val="5"/>
  </w:num>
  <w:num w:numId="42">
    <w:abstractNumId w:val="28"/>
  </w:num>
  <w:num w:numId="43">
    <w:abstractNumId w:val="32"/>
  </w:num>
  <w:num w:numId="44">
    <w:abstractNumId w:val="23"/>
  </w:num>
  <w:num w:numId="45">
    <w:abstractNumId w:val="12"/>
  </w:num>
  <w:num w:numId="46">
    <w:abstractNumId w:val="8"/>
  </w:num>
  <w:num w:numId="47">
    <w:abstractNumId w:val="47"/>
  </w:num>
  <w:num w:numId="48">
    <w:abstractNumId w:val="9"/>
  </w:num>
  <w:num w:numId="49">
    <w:abstractNumId w:val="60"/>
  </w:num>
  <w:num w:numId="50">
    <w:abstractNumId w:val="42"/>
  </w:num>
  <w:num w:numId="51">
    <w:abstractNumId w:val="25"/>
  </w:num>
  <w:num w:numId="52">
    <w:abstractNumId w:val="2"/>
  </w:num>
  <w:num w:numId="53">
    <w:abstractNumId w:val="20"/>
  </w:num>
  <w:num w:numId="54">
    <w:abstractNumId w:val="16"/>
  </w:num>
  <w:num w:numId="55">
    <w:abstractNumId w:val="26"/>
  </w:num>
  <w:num w:numId="56">
    <w:abstractNumId w:val="29"/>
  </w:num>
  <w:num w:numId="57">
    <w:abstractNumId w:val="3"/>
  </w:num>
  <w:num w:numId="58">
    <w:abstractNumId w:val="36"/>
  </w:num>
  <w:num w:numId="59">
    <w:abstractNumId w:val="4"/>
  </w:num>
  <w:num w:numId="60">
    <w:abstractNumId w:val="43"/>
  </w:num>
  <w:num w:numId="61">
    <w:abstractNumId w:val="17"/>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61D97"/>
    <w:rsid w:val="000634CC"/>
    <w:rsid w:val="000641A4"/>
    <w:rsid w:val="0006475A"/>
    <w:rsid w:val="00065767"/>
    <w:rsid w:val="00065FE3"/>
    <w:rsid w:val="00071DFD"/>
    <w:rsid w:val="000728F0"/>
    <w:rsid w:val="00074557"/>
    <w:rsid w:val="00075B9B"/>
    <w:rsid w:val="000802B4"/>
    <w:rsid w:val="0008043A"/>
    <w:rsid w:val="0008060E"/>
    <w:rsid w:val="0008077C"/>
    <w:rsid w:val="00081E4D"/>
    <w:rsid w:val="000829DE"/>
    <w:rsid w:val="00082D89"/>
    <w:rsid w:val="000837A7"/>
    <w:rsid w:val="000846ED"/>
    <w:rsid w:val="00084CC6"/>
    <w:rsid w:val="00084F30"/>
    <w:rsid w:val="00085270"/>
    <w:rsid w:val="0008667B"/>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0B95"/>
    <w:rsid w:val="000C2FC7"/>
    <w:rsid w:val="000C3236"/>
    <w:rsid w:val="000C4FA9"/>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103C6E"/>
    <w:rsid w:val="00104BA9"/>
    <w:rsid w:val="00106EE4"/>
    <w:rsid w:val="001104BA"/>
    <w:rsid w:val="001104FC"/>
    <w:rsid w:val="00112FEB"/>
    <w:rsid w:val="00113BC3"/>
    <w:rsid w:val="00117BAA"/>
    <w:rsid w:val="00120CC3"/>
    <w:rsid w:val="00121F1D"/>
    <w:rsid w:val="00122291"/>
    <w:rsid w:val="001233DB"/>
    <w:rsid w:val="001249F0"/>
    <w:rsid w:val="0012510F"/>
    <w:rsid w:val="0012609C"/>
    <w:rsid w:val="001270FD"/>
    <w:rsid w:val="0013033C"/>
    <w:rsid w:val="00132D2A"/>
    <w:rsid w:val="00136CB2"/>
    <w:rsid w:val="00136F5F"/>
    <w:rsid w:val="00137FE4"/>
    <w:rsid w:val="0014213D"/>
    <w:rsid w:val="001421A7"/>
    <w:rsid w:val="00144391"/>
    <w:rsid w:val="00144D7A"/>
    <w:rsid w:val="00146B16"/>
    <w:rsid w:val="00146D9D"/>
    <w:rsid w:val="0015291D"/>
    <w:rsid w:val="001531B3"/>
    <w:rsid w:val="001572AC"/>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E09DF"/>
    <w:rsid w:val="001E2AA4"/>
    <w:rsid w:val="001E367E"/>
    <w:rsid w:val="001E4955"/>
    <w:rsid w:val="001E69B7"/>
    <w:rsid w:val="001F3310"/>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383A"/>
    <w:rsid w:val="00235643"/>
    <w:rsid w:val="0023571A"/>
    <w:rsid w:val="00236692"/>
    <w:rsid w:val="00237E52"/>
    <w:rsid w:val="00240802"/>
    <w:rsid w:val="002442A8"/>
    <w:rsid w:val="0024471A"/>
    <w:rsid w:val="00246BE8"/>
    <w:rsid w:val="00253261"/>
    <w:rsid w:val="002533E6"/>
    <w:rsid w:val="00254090"/>
    <w:rsid w:val="00255873"/>
    <w:rsid w:val="00265C09"/>
    <w:rsid w:val="0027162A"/>
    <w:rsid w:val="00273310"/>
    <w:rsid w:val="00273483"/>
    <w:rsid w:val="00274F7D"/>
    <w:rsid w:val="002804D9"/>
    <w:rsid w:val="00282152"/>
    <w:rsid w:val="00282196"/>
    <w:rsid w:val="002821F9"/>
    <w:rsid w:val="002836DD"/>
    <w:rsid w:val="00283CA0"/>
    <w:rsid w:val="00285E98"/>
    <w:rsid w:val="00291D06"/>
    <w:rsid w:val="00293838"/>
    <w:rsid w:val="002A2A06"/>
    <w:rsid w:val="002A756B"/>
    <w:rsid w:val="002B2ACC"/>
    <w:rsid w:val="002B444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2F5E"/>
    <w:rsid w:val="0032455F"/>
    <w:rsid w:val="00325D1A"/>
    <w:rsid w:val="00326097"/>
    <w:rsid w:val="003263D8"/>
    <w:rsid w:val="003278CB"/>
    <w:rsid w:val="0033314D"/>
    <w:rsid w:val="00340E92"/>
    <w:rsid w:val="00340F89"/>
    <w:rsid w:val="00341A4E"/>
    <w:rsid w:val="0034343D"/>
    <w:rsid w:val="00343E25"/>
    <w:rsid w:val="0034554A"/>
    <w:rsid w:val="00345F0D"/>
    <w:rsid w:val="003512CD"/>
    <w:rsid w:val="0035496C"/>
    <w:rsid w:val="00356F0A"/>
    <w:rsid w:val="00357B03"/>
    <w:rsid w:val="003627A5"/>
    <w:rsid w:val="0036319C"/>
    <w:rsid w:val="00364A2D"/>
    <w:rsid w:val="0036562D"/>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60D3"/>
    <w:rsid w:val="003F676B"/>
    <w:rsid w:val="00402C74"/>
    <w:rsid w:val="004032B7"/>
    <w:rsid w:val="0040406A"/>
    <w:rsid w:val="004046C7"/>
    <w:rsid w:val="0040529C"/>
    <w:rsid w:val="00405951"/>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E1B"/>
    <w:rsid w:val="004266A6"/>
    <w:rsid w:val="00427992"/>
    <w:rsid w:val="00430D32"/>
    <w:rsid w:val="00434DC5"/>
    <w:rsid w:val="004351F3"/>
    <w:rsid w:val="0044079F"/>
    <w:rsid w:val="004409BC"/>
    <w:rsid w:val="00443FE9"/>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31D6"/>
    <w:rsid w:val="004842D5"/>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0D4"/>
    <w:rsid w:val="005E036D"/>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623D"/>
    <w:rsid w:val="00656936"/>
    <w:rsid w:val="006600CD"/>
    <w:rsid w:val="0066065A"/>
    <w:rsid w:val="006625FC"/>
    <w:rsid w:val="00662849"/>
    <w:rsid w:val="00662E6C"/>
    <w:rsid w:val="00662F4B"/>
    <w:rsid w:val="0066385F"/>
    <w:rsid w:val="00664EAD"/>
    <w:rsid w:val="006665EB"/>
    <w:rsid w:val="00666CC3"/>
    <w:rsid w:val="00670A5B"/>
    <w:rsid w:val="00674B5A"/>
    <w:rsid w:val="00675D16"/>
    <w:rsid w:val="0067659E"/>
    <w:rsid w:val="00676EAA"/>
    <w:rsid w:val="00680791"/>
    <w:rsid w:val="00687090"/>
    <w:rsid w:val="00687903"/>
    <w:rsid w:val="00690746"/>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ED"/>
    <w:rsid w:val="00796B92"/>
    <w:rsid w:val="007A0DE8"/>
    <w:rsid w:val="007A6DBF"/>
    <w:rsid w:val="007A726D"/>
    <w:rsid w:val="007B0C7A"/>
    <w:rsid w:val="007B2306"/>
    <w:rsid w:val="007B2E2F"/>
    <w:rsid w:val="007B35AD"/>
    <w:rsid w:val="007B3925"/>
    <w:rsid w:val="007B4663"/>
    <w:rsid w:val="007B474B"/>
    <w:rsid w:val="007B59C0"/>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7E5"/>
    <w:rsid w:val="00825033"/>
    <w:rsid w:val="00827671"/>
    <w:rsid w:val="00832B2E"/>
    <w:rsid w:val="008335A4"/>
    <w:rsid w:val="00834017"/>
    <w:rsid w:val="00836E52"/>
    <w:rsid w:val="008415EF"/>
    <w:rsid w:val="0084221D"/>
    <w:rsid w:val="0084285A"/>
    <w:rsid w:val="00843C49"/>
    <w:rsid w:val="00845EF7"/>
    <w:rsid w:val="00847D29"/>
    <w:rsid w:val="0085070D"/>
    <w:rsid w:val="00851F2B"/>
    <w:rsid w:val="00855715"/>
    <w:rsid w:val="008560BD"/>
    <w:rsid w:val="00860767"/>
    <w:rsid w:val="00861760"/>
    <w:rsid w:val="00863846"/>
    <w:rsid w:val="00865C46"/>
    <w:rsid w:val="008713FC"/>
    <w:rsid w:val="00871544"/>
    <w:rsid w:val="00872A54"/>
    <w:rsid w:val="00873644"/>
    <w:rsid w:val="008737A3"/>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7D3C"/>
    <w:rsid w:val="00910939"/>
    <w:rsid w:val="009109EB"/>
    <w:rsid w:val="00911568"/>
    <w:rsid w:val="009124AC"/>
    <w:rsid w:val="0091292D"/>
    <w:rsid w:val="00914625"/>
    <w:rsid w:val="00920893"/>
    <w:rsid w:val="009215CF"/>
    <w:rsid w:val="009266A4"/>
    <w:rsid w:val="0093316C"/>
    <w:rsid w:val="00941D52"/>
    <w:rsid w:val="009426BE"/>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EA7"/>
    <w:rsid w:val="00A40FDC"/>
    <w:rsid w:val="00A4118B"/>
    <w:rsid w:val="00A420D6"/>
    <w:rsid w:val="00A421A6"/>
    <w:rsid w:val="00A44BDD"/>
    <w:rsid w:val="00A452C7"/>
    <w:rsid w:val="00A46374"/>
    <w:rsid w:val="00A465DA"/>
    <w:rsid w:val="00A55B94"/>
    <w:rsid w:val="00A57241"/>
    <w:rsid w:val="00A57C4B"/>
    <w:rsid w:val="00A57F79"/>
    <w:rsid w:val="00A6014B"/>
    <w:rsid w:val="00A60A85"/>
    <w:rsid w:val="00A61446"/>
    <w:rsid w:val="00A616BD"/>
    <w:rsid w:val="00A62008"/>
    <w:rsid w:val="00A6290C"/>
    <w:rsid w:val="00A63A64"/>
    <w:rsid w:val="00A6789F"/>
    <w:rsid w:val="00A67D3E"/>
    <w:rsid w:val="00A700B9"/>
    <w:rsid w:val="00A74D3E"/>
    <w:rsid w:val="00A76F55"/>
    <w:rsid w:val="00A77A6F"/>
    <w:rsid w:val="00A8064E"/>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3B99"/>
    <w:rsid w:val="00AE4349"/>
    <w:rsid w:val="00AE71FA"/>
    <w:rsid w:val="00AE779D"/>
    <w:rsid w:val="00AE7E0D"/>
    <w:rsid w:val="00AF3B8C"/>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5F45"/>
    <w:rsid w:val="00BB73BF"/>
    <w:rsid w:val="00BC0667"/>
    <w:rsid w:val="00BC296B"/>
    <w:rsid w:val="00BC2C2D"/>
    <w:rsid w:val="00BC3796"/>
    <w:rsid w:val="00BC4290"/>
    <w:rsid w:val="00BC45CE"/>
    <w:rsid w:val="00BC5CBF"/>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59C0"/>
    <w:rsid w:val="00C65C58"/>
    <w:rsid w:val="00C66E12"/>
    <w:rsid w:val="00C70DC5"/>
    <w:rsid w:val="00C71941"/>
    <w:rsid w:val="00C72893"/>
    <w:rsid w:val="00C72E52"/>
    <w:rsid w:val="00C77CE3"/>
    <w:rsid w:val="00C77FD5"/>
    <w:rsid w:val="00C80CCF"/>
    <w:rsid w:val="00C82C24"/>
    <w:rsid w:val="00C833CF"/>
    <w:rsid w:val="00C83C8E"/>
    <w:rsid w:val="00C863D4"/>
    <w:rsid w:val="00C87B67"/>
    <w:rsid w:val="00C914E6"/>
    <w:rsid w:val="00C92C43"/>
    <w:rsid w:val="00C949D1"/>
    <w:rsid w:val="00C95376"/>
    <w:rsid w:val="00C95451"/>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20CB5"/>
    <w:rsid w:val="00D20DEC"/>
    <w:rsid w:val="00D211F6"/>
    <w:rsid w:val="00D223EA"/>
    <w:rsid w:val="00D22A49"/>
    <w:rsid w:val="00D23A67"/>
    <w:rsid w:val="00D24EA3"/>
    <w:rsid w:val="00D25FD4"/>
    <w:rsid w:val="00D31FAC"/>
    <w:rsid w:val="00D32B76"/>
    <w:rsid w:val="00D334DB"/>
    <w:rsid w:val="00D37708"/>
    <w:rsid w:val="00D37BAA"/>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4281"/>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4F8E"/>
    <w:rsid w:val="00E11D5A"/>
    <w:rsid w:val="00E11EF7"/>
    <w:rsid w:val="00E1204B"/>
    <w:rsid w:val="00E13EE2"/>
    <w:rsid w:val="00E15674"/>
    <w:rsid w:val="00E212F1"/>
    <w:rsid w:val="00E21994"/>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4FA8"/>
    <w:rsid w:val="00ED5948"/>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5392"/>
    <w:rsid w:val="00F45FDF"/>
    <w:rsid w:val="00F45FF8"/>
    <w:rsid w:val="00F47597"/>
    <w:rsid w:val="00F52047"/>
    <w:rsid w:val="00F5348C"/>
    <w:rsid w:val="00F55E97"/>
    <w:rsid w:val="00F5661A"/>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23058-D22E-4CC9-BB25-3BE7048F3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6</TotalTime>
  <Pages>91</Pages>
  <Words>14589</Words>
  <Characters>83162</Characters>
  <Application>Microsoft Office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667</cp:revision>
  <cp:lastPrinted>2019-05-16T12:03:00Z</cp:lastPrinted>
  <dcterms:created xsi:type="dcterms:W3CDTF">2019-04-09T14:31:00Z</dcterms:created>
  <dcterms:modified xsi:type="dcterms:W3CDTF">2019-06-07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